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842DC8" w14:textId="77777777" w:rsidR="000E4831" w:rsidRPr="00314764" w:rsidRDefault="000E4831" w:rsidP="000E4831">
      <w:pPr>
        <w:ind w:firstLine="709"/>
        <w:jc w:val="center"/>
        <w:rPr>
          <w:szCs w:val="28"/>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E31E71E" w:rsidR="000E4831" w:rsidRPr="000E4831" w:rsidRDefault="005568A4" w:rsidP="000E4831">
      <w:pPr>
        <w:pStyle w:val="ad"/>
        <w:jc w:val="center"/>
        <w:rPr>
          <w:sz w:val="28"/>
          <w:szCs w:val="28"/>
        </w:rPr>
      </w:pPr>
      <w:r w:rsidRPr="005568A4">
        <w:rPr>
          <w:b/>
          <w:caps/>
          <w:sz w:val="28"/>
          <w:szCs w:val="28"/>
        </w:rPr>
        <w:t>Веб-приложение для синтеза, хранения и распространения аудио</w:t>
      </w:r>
      <w:r w:rsidR="00364E82">
        <w:rPr>
          <w:b/>
          <w:caps/>
          <w:sz w:val="28"/>
          <w:szCs w:val="28"/>
        </w:rPr>
        <w:t xml:space="preserve">книг </w:t>
      </w:r>
      <w:r w:rsidR="00364E82" w:rsidRPr="00364E82">
        <w:rPr>
          <w:b/>
          <w:caps/>
          <w:sz w:val="28"/>
          <w:szCs w:val="28"/>
        </w:rPr>
        <w:t>книг на базе Spring Framework</w:t>
      </w:r>
    </w:p>
    <w:p w14:paraId="3BEB6C03" w14:textId="77777777" w:rsidR="000E4831" w:rsidRPr="00262C3B" w:rsidRDefault="000E483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4E17BE8" w:rsidR="000E4831" w:rsidRPr="00396F22" w:rsidRDefault="00B43AC4" w:rsidP="00396F22">
            <w:pPr>
              <w:pStyle w:val="ad"/>
              <w:ind w:firstLine="0"/>
              <w:jc w:val="left"/>
              <w:rPr>
                <w:sz w:val="28"/>
                <w:szCs w:val="28"/>
              </w:rPr>
            </w:pPr>
            <w:r w:rsidRPr="00B43AC4">
              <w:rPr>
                <w:sz w:val="28"/>
                <w:szCs w:val="28"/>
                <w:highlight w:val="yellow"/>
              </w:rPr>
              <w:t>????????</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5D885E4E" w:rsidR="001B1AF0" w:rsidRDefault="00B10E7E" w:rsidP="00641ABB">
      <w:pPr>
        <w:pStyle w:val="ad"/>
        <w:suppressAutoHyphens/>
        <w:spacing w:line="276" w:lineRule="auto"/>
        <w:ind w:firstLine="0"/>
      </w:pPr>
      <w:r w:rsidRPr="00B10E7E">
        <w:rPr>
          <w:caps/>
          <w:sz w:val="28"/>
          <w:szCs w:val="28"/>
        </w:rPr>
        <w:t>ВЕБ-ПРИЛОЖЕНИЕ ДЛЯ СИНТЕЗА, ХРАНЕНИЯ И РАСПРОСТРАНЕНИЯ АУДИОКНИГ КНИГ НА БАЗЕ SPRING FRAMEWORK</w:t>
      </w:r>
      <w:r w:rsidR="001B1AF0" w:rsidRPr="001B1AF0">
        <w:rPr>
          <w:caps/>
          <w:sz w:val="28"/>
          <w:szCs w:val="28"/>
        </w:rPr>
        <w:t>:</w:t>
      </w:r>
      <w:r w:rsidR="001B1AF0" w:rsidRPr="001B1AF0">
        <w:t xml:space="preserve"> </w:t>
      </w:r>
      <w:r w:rsidR="001B1AF0" w:rsidRPr="001B1AF0">
        <w:rPr>
          <w:rStyle w:val="a8"/>
        </w:rPr>
        <w:t xml:space="preserve">дипломный проект / </w:t>
      </w:r>
      <w:r>
        <w:rPr>
          <w:rStyle w:val="a8"/>
        </w:rPr>
        <w:t>В. В</w:t>
      </w:r>
      <w:r w:rsidR="001B1AF0">
        <w:rPr>
          <w:rStyle w:val="a8"/>
        </w:rPr>
        <w:t xml:space="preserve">. </w:t>
      </w:r>
      <w:r>
        <w:rPr>
          <w:rStyle w:val="a8"/>
        </w:rPr>
        <w:t xml:space="preserve">Гринчик. – </w:t>
      </w:r>
      <w:proofErr w:type="gramStart"/>
      <w:r>
        <w:rPr>
          <w:rStyle w:val="a8"/>
        </w:rPr>
        <w:t>Минск :</w:t>
      </w:r>
      <w:proofErr w:type="gramEnd"/>
      <w:r>
        <w:rPr>
          <w:rStyle w:val="a8"/>
        </w:rPr>
        <w:t xml:space="preserve"> БГУИР, 2021</w:t>
      </w:r>
      <w:r w:rsidR="001B1AF0" w:rsidRPr="001B1AF0">
        <w:rPr>
          <w:rStyle w:val="a8"/>
        </w:rPr>
        <w:t>, – п.</w:t>
      </w:r>
      <w:r w:rsidR="001B1AF0">
        <w:rPr>
          <w:rStyle w:val="a8"/>
        </w:rPr>
        <w:t xml:space="preserve"> </w:t>
      </w:r>
      <w:r w:rsidR="001B1AF0" w:rsidRPr="001B1AF0">
        <w:rPr>
          <w:rStyle w:val="a8"/>
        </w:rPr>
        <w:t xml:space="preserve">з. </w:t>
      </w:r>
      <w:r w:rsidR="001B1AF0" w:rsidRPr="00B10E7E">
        <w:rPr>
          <w:rStyle w:val="a8"/>
          <w:highlight w:val="red"/>
        </w:rPr>
        <w:t>– 92 с.,</w:t>
      </w:r>
      <w:r w:rsidR="001B1AF0" w:rsidRPr="001B1AF0">
        <w:rPr>
          <w:rStyle w:val="a8"/>
        </w:rPr>
        <w:t xml:space="preserve"> чертежей (плакатов) – 6 л. формата А1</w:t>
      </w:r>
      <w:r w:rsidR="001B1AF0">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w:t>
      </w:r>
      <w:proofErr w:type="spellStart"/>
      <w:r w:rsidRPr="000A3597">
        <w:rPr>
          <w:spacing w:val="4"/>
        </w:rPr>
        <w:t>кроссбраузерного</w:t>
      </w:r>
      <w:proofErr w:type="spellEnd"/>
      <w:r w:rsidRPr="000A3597">
        <w:rPr>
          <w:spacing w:val="4"/>
        </w:rPr>
        <w:t xml:space="preserve">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w:t>
      </w:r>
      <w:proofErr w:type="spellStart"/>
      <w:r>
        <w:rPr>
          <w:color w:val="000000"/>
          <w:sz w:val="27"/>
          <w:szCs w:val="27"/>
        </w:rPr>
        <w:t>Антиплагиат</w:t>
      </w:r>
      <w:proofErr w:type="spellEnd"/>
      <w:r>
        <w:rPr>
          <w:color w:val="000000"/>
          <w:sz w:val="27"/>
          <w:szCs w:val="27"/>
        </w:rPr>
        <w:t>». Уникальность данного проекта составляет</w:t>
      </w:r>
      <w:r w:rsidRPr="001E793A">
        <w:rPr>
          <w:sz w:val="27"/>
          <w:szCs w:val="27"/>
        </w:rPr>
        <w:t xml:space="preserve"> </w:t>
      </w:r>
      <w:r w:rsidR="001E793A" w:rsidRPr="00AE2C87">
        <w:rPr>
          <w:sz w:val="27"/>
          <w:szCs w:val="27"/>
          <w:highlight w:val="red"/>
        </w:rPr>
        <w:t>95,</w:t>
      </w:r>
      <w:r w:rsidR="001E793A" w:rsidRPr="00AE2C87">
        <w:rPr>
          <w:sz w:val="27"/>
          <w:szCs w:val="27"/>
          <w:highlight w:val="red"/>
          <w:lang w:val="en-US"/>
        </w:rPr>
        <w:t>98</w:t>
      </w:r>
      <w:r w:rsidR="001E793A" w:rsidRPr="00AE2C87">
        <w:rPr>
          <w:sz w:val="27"/>
          <w:szCs w:val="27"/>
          <w:highlight w:val="red"/>
        </w:rPr>
        <w:t xml:space="preserve"> </w:t>
      </w:r>
      <w:r w:rsidRPr="00AE2C87">
        <w:rPr>
          <w:color w:val="000000"/>
          <w:sz w:val="27"/>
          <w:szCs w:val="27"/>
          <w:highlight w:val="red"/>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46F4A43A" w14:textId="77777777" w:rsidR="00744DE3"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69236009" w:history="1">
        <w:r w:rsidR="00744DE3" w:rsidRPr="00251880">
          <w:rPr>
            <w:rStyle w:val="af3"/>
          </w:rPr>
          <w:t>Введение</w:t>
        </w:r>
        <w:r w:rsidR="00744DE3">
          <w:rPr>
            <w:webHidden/>
          </w:rPr>
          <w:tab/>
        </w:r>
        <w:r w:rsidR="00744DE3">
          <w:rPr>
            <w:webHidden/>
          </w:rPr>
          <w:fldChar w:fldCharType="begin"/>
        </w:r>
        <w:r w:rsidR="00744DE3">
          <w:rPr>
            <w:webHidden/>
          </w:rPr>
          <w:instrText xml:space="preserve"> PAGEREF _Toc69236009 \h </w:instrText>
        </w:r>
        <w:r w:rsidR="00744DE3">
          <w:rPr>
            <w:webHidden/>
          </w:rPr>
        </w:r>
        <w:r w:rsidR="00744DE3">
          <w:rPr>
            <w:webHidden/>
          </w:rPr>
          <w:fldChar w:fldCharType="separate"/>
        </w:r>
        <w:r w:rsidR="00744DE3">
          <w:rPr>
            <w:webHidden/>
          </w:rPr>
          <w:t>7</w:t>
        </w:r>
        <w:r w:rsidR="00744DE3">
          <w:rPr>
            <w:webHidden/>
          </w:rPr>
          <w:fldChar w:fldCharType="end"/>
        </w:r>
      </w:hyperlink>
    </w:p>
    <w:p w14:paraId="324D2AAD" w14:textId="77777777" w:rsidR="00744DE3" w:rsidRDefault="00B61F06">
      <w:pPr>
        <w:pStyle w:val="13"/>
        <w:rPr>
          <w:rFonts w:asciiTheme="minorHAnsi" w:eastAsiaTheme="minorEastAsia" w:hAnsiTheme="minorHAnsi" w:cstheme="minorBidi"/>
          <w:sz w:val="22"/>
          <w:szCs w:val="22"/>
        </w:rPr>
      </w:pPr>
      <w:hyperlink w:anchor="_Toc69236010" w:history="1">
        <w:r w:rsidR="00744DE3" w:rsidRPr="00251880">
          <w:rPr>
            <w:rStyle w:val="af3"/>
          </w:rPr>
          <w:t>1 Анализ программных систем синтеза, хранения и распространения аудиокниг</w:t>
        </w:r>
        <w:r w:rsidR="00744DE3">
          <w:rPr>
            <w:webHidden/>
          </w:rPr>
          <w:tab/>
        </w:r>
        <w:r w:rsidR="00744DE3">
          <w:rPr>
            <w:webHidden/>
          </w:rPr>
          <w:fldChar w:fldCharType="begin"/>
        </w:r>
        <w:r w:rsidR="00744DE3">
          <w:rPr>
            <w:webHidden/>
          </w:rPr>
          <w:instrText xml:space="preserve"> PAGEREF _Toc69236010 \h </w:instrText>
        </w:r>
        <w:r w:rsidR="00744DE3">
          <w:rPr>
            <w:webHidden/>
          </w:rPr>
        </w:r>
        <w:r w:rsidR="00744DE3">
          <w:rPr>
            <w:webHidden/>
          </w:rPr>
          <w:fldChar w:fldCharType="separate"/>
        </w:r>
        <w:r w:rsidR="00744DE3">
          <w:rPr>
            <w:webHidden/>
          </w:rPr>
          <w:t>8</w:t>
        </w:r>
        <w:r w:rsidR="00744DE3">
          <w:rPr>
            <w:webHidden/>
          </w:rPr>
          <w:fldChar w:fldCharType="end"/>
        </w:r>
      </w:hyperlink>
    </w:p>
    <w:p w14:paraId="556AEE03" w14:textId="77777777" w:rsidR="00744DE3" w:rsidRDefault="00B61F06">
      <w:pPr>
        <w:pStyle w:val="23"/>
        <w:rPr>
          <w:rFonts w:asciiTheme="minorHAnsi" w:eastAsiaTheme="minorEastAsia" w:hAnsiTheme="minorHAnsi" w:cstheme="minorBidi"/>
          <w:sz w:val="22"/>
          <w:szCs w:val="22"/>
        </w:rPr>
      </w:pPr>
      <w:hyperlink w:anchor="_Toc69236011" w:history="1">
        <w:r w:rsidR="00744DE3" w:rsidRPr="00251880">
          <w:rPr>
            <w:rStyle w:val="af3"/>
          </w:rPr>
          <w:t>1.1 Анализ литературных источников</w:t>
        </w:r>
        <w:r w:rsidR="00744DE3">
          <w:rPr>
            <w:webHidden/>
          </w:rPr>
          <w:tab/>
        </w:r>
        <w:r w:rsidR="00744DE3">
          <w:rPr>
            <w:webHidden/>
          </w:rPr>
          <w:fldChar w:fldCharType="begin"/>
        </w:r>
        <w:r w:rsidR="00744DE3">
          <w:rPr>
            <w:webHidden/>
          </w:rPr>
          <w:instrText xml:space="preserve"> PAGEREF _Toc69236011 \h </w:instrText>
        </w:r>
        <w:r w:rsidR="00744DE3">
          <w:rPr>
            <w:webHidden/>
          </w:rPr>
        </w:r>
        <w:r w:rsidR="00744DE3">
          <w:rPr>
            <w:webHidden/>
          </w:rPr>
          <w:fldChar w:fldCharType="separate"/>
        </w:r>
        <w:r w:rsidR="00744DE3">
          <w:rPr>
            <w:webHidden/>
          </w:rPr>
          <w:t>8</w:t>
        </w:r>
        <w:r w:rsidR="00744DE3">
          <w:rPr>
            <w:webHidden/>
          </w:rPr>
          <w:fldChar w:fldCharType="end"/>
        </w:r>
      </w:hyperlink>
    </w:p>
    <w:p w14:paraId="0239C7A7" w14:textId="77777777" w:rsidR="00744DE3" w:rsidRDefault="00B61F06">
      <w:pPr>
        <w:pStyle w:val="23"/>
        <w:rPr>
          <w:rFonts w:asciiTheme="minorHAnsi" w:eastAsiaTheme="minorEastAsia" w:hAnsiTheme="minorHAnsi" w:cstheme="minorBidi"/>
          <w:sz w:val="22"/>
          <w:szCs w:val="22"/>
        </w:rPr>
      </w:pPr>
      <w:hyperlink w:anchor="_Toc69236012" w:history="1">
        <w:r w:rsidR="00744DE3" w:rsidRPr="00251880">
          <w:rPr>
            <w:rStyle w:val="af3"/>
          </w:rPr>
          <w:t>1.2 Аналоги, их недостатки и достоинства</w:t>
        </w:r>
        <w:r w:rsidR="00744DE3">
          <w:rPr>
            <w:webHidden/>
          </w:rPr>
          <w:tab/>
        </w:r>
        <w:r w:rsidR="00744DE3">
          <w:rPr>
            <w:webHidden/>
          </w:rPr>
          <w:fldChar w:fldCharType="begin"/>
        </w:r>
        <w:r w:rsidR="00744DE3">
          <w:rPr>
            <w:webHidden/>
          </w:rPr>
          <w:instrText xml:space="preserve"> PAGEREF _Toc69236012 \h </w:instrText>
        </w:r>
        <w:r w:rsidR="00744DE3">
          <w:rPr>
            <w:webHidden/>
          </w:rPr>
        </w:r>
        <w:r w:rsidR="00744DE3">
          <w:rPr>
            <w:webHidden/>
          </w:rPr>
          <w:fldChar w:fldCharType="separate"/>
        </w:r>
        <w:r w:rsidR="00744DE3">
          <w:rPr>
            <w:webHidden/>
          </w:rPr>
          <w:t>10</w:t>
        </w:r>
        <w:r w:rsidR="00744DE3">
          <w:rPr>
            <w:webHidden/>
          </w:rPr>
          <w:fldChar w:fldCharType="end"/>
        </w:r>
      </w:hyperlink>
    </w:p>
    <w:p w14:paraId="7DAD0DFB" w14:textId="77777777" w:rsidR="00744DE3" w:rsidRDefault="00B61F06">
      <w:pPr>
        <w:pStyle w:val="23"/>
        <w:rPr>
          <w:rFonts w:asciiTheme="minorHAnsi" w:eastAsiaTheme="minorEastAsia" w:hAnsiTheme="minorHAnsi" w:cstheme="minorBidi"/>
          <w:sz w:val="22"/>
          <w:szCs w:val="22"/>
        </w:rPr>
      </w:pPr>
      <w:hyperlink w:anchor="_Toc69236013" w:history="1">
        <w:r w:rsidR="00744DE3" w:rsidRPr="00251880">
          <w:rPr>
            <w:rStyle w:val="af3"/>
          </w:rPr>
          <w:t>1.3 Цели и задачи дипломного проекта. Формирование требований к приложению</w:t>
        </w:r>
        <w:r w:rsidR="00744DE3">
          <w:rPr>
            <w:webHidden/>
          </w:rPr>
          <w:tab/>
        </w:r>
        <w:r w:rsidR="00744DE3">
          <w:rPr>
            <w:webHidden/>
          </w:rPr>
          <w:fldChar w:fldCharType="begin"/>
        </w:r>
        <w:r w:rsidR="00744DE3">
          <w:rPr>
            <w:webHidden/>
          </w:rPr>
          <w:instrText xml:space="preserve"> PAGEREF _Toc69236013 \h </w:instrText>
        </w:r>
        <w:r w:rsidR="00744DE3">
          <w:rPr>
            <w:webHidden/>
          </w:rPr>
        </w:r>
        <w:r w:rsidR="00744DE3">
          <w:rPr>
            <w:webHidden/>
          </w:rPr>
          <w:fldChar w:fldCharType="separate"/>
        </w:r>
        <w:r w:rsidR="00744DE3">
          <w:rPr>
            <w:webHidden/>
          </w:rPr>
          <w:t>17</w:t>
        </w:r>
        <w:r w:rsidR="00744DE3">
          <w:rPr>
            <w:webHidden/>
          </w:rPr>
          <w:fldChar w:fldCharType="end"/>
        </w:r>
      </w:hyperlink>
    </w:p>
    <w:p w14:paraId="72FE5EDA" w14:textId="77777777" w:rsidR="00744DE3" w:rsidRDefault="00B61F06">
      <w:pPr>
        <w:pStyle w:val="13"/>
        <w:rPr>
          <w:rFonts w:asciiTheme="minorHAnsi" w:eastAsiaTheme="minorEastAsia" w:hAnsiTheme="minorHAnsi" w:cstheme="minorBidi"/>
          <w:sz w:val="22"/>
          <w:szCs w:val="22"/>
        </w:rPr>
      </w:pPr>
      <w:hyperlink w:anchor="_Toc69236014" w:history="1">
        <w:r w:rsidR="00744DE3" w:rsidRPr="00251880">
          <w:rPr>
            <w:rStyle w:val="af3"/>
          </w:rPr>
          <w:t xml:space="preserve">2 </w:t>
        </w:r>
        <w:r w:rsidR="00744DE3" w:rsidRPr="00251880">
          <w:rPr>
            <w:rStyle w:val="af3"/>
            <w:highlight w:val="yellow"/>
          </w:rPr>
          <w:t>Моделирование предметной области и разработка функциональных требований</w:t>
        </w:r>
        <w:r w:rsidR="00744DE3">
          <w:rPr>
            <w:webHidden/>
          </w:rPr>
          <w:tab/>
        </w:r>
        <w:r w:rsidR="00744DE3">
          <w:rPr>
            <w:webHidden/>
          </w:rPr>
          <w:fldChar w:fldCharType="begin"/>
        </w:r>
        <w:r w:rsidR="00744DE3">
          <w:rPr>
            <w:webHidden/>
          </w:rPr>
          <w:instrText xml:space="preserve"> PAGEREF _Toc69236014 \h </w:instrText>
        </w:r>
        <w:r w:rsidR="00744DE3">
          <w:rPr>
            <w:webHidden/>
          </w:rPr>
        </w:r>
        <w:r w:rsidR="00744DE3">
          <w:rPr>
            <w:webHidden/>
          </w:rPr>
          <w:fldChar w:fldCharType="separate"/>
        </w:r>
        <w:r w:rsidR="00744DE3">
          <w:rPr>
            <w:webHidden/>
          </w:rPr>
          <w:t>23</w:t>
        </w:r>
        <w:r w:rsidR="00744DE3">
          <w:rPr>
            <w:webHidden/>
          </w:rPr>
          <w:fldChar w:fldCharType="end"/>
        </w:r>
      </w:hyperlink>
    </w:p>
    <w:p w14:paraId="2389CE1A" w14:textId="77777777" w:rsidR="00744DE3" w:rsidRDefault="00B61F06">
      <w:pPr>
        <w:pStyle w:val="23"/>
        <w:rPr>
          <w:rFonts w:asciiTheme="minorHAnsi" w:eastAsiaTheme="minorEastAsia" w:hAnsiTheme="minorHAnsi" w:cstheme="minorBidi"/>
          <w:sz w:val="22"/>
          <w:szCs w:val="22"/>
        </w:rPr>
      </w:pPr>
      <w:hyperlink w:anchor="_Toc69236015" w:history="1">
        <w:r w:rsidR="00744DE3" w:rsidRPr="00251880">
          <w:rPr>
            <w:rStyle w:val="af3"/>
            <w:highlight w:val="yellow"/>
          </w:rPr>
          <w:t>2.1 Опис</w:t>
        </w:r>
        <w:r w:rsidR="00744DE3" w:rsidRPr="00251880">
          <w:rPr>
            <w:rStyle w:val="af3"/>
            <w:highlight w:val="yellow"/>
          </w:rPr>
          <w:t>а</w:t>
        </w:r>
        <w:r w:rsidR="00744DE3" w:rsidRPr="00251880">
          <w:rPr>
            <w:rStyle w:val="af3"/>
            <w:highlight w:val="yellow"/>
          </w:rPr>
          <w:t>ние функциональности приложения</w:t>
        </w:r>
        <w:r w:rsidR="00744DE3">
          <w:rPr>
            <w:webHidden/>
          </w:rPr>
          <w:tab/>
        </w:r>
        <w:r w:rsidR="00744DE3">
          <w:rPr>
            <w:webHidden/>
          </w:rPr>
          <w:fldChar w:fldCharType="begin"/>
        </w:r>
        <w:r w:rsidR="00744DE3">
          <w:rPr>
            <w:webHidden/>
          </w:rPr>
          <w:instrText xml:space="preserve"> PAGEREF _Toc69236015 \h </w:instrText>
        </w:r>
        <w:r w:rsidR="00744DE3">
          <w:rPr>
            <w:webHidden/>
          </w:rPr>
        </w:r>
        <w:r w:rsidR="00744DE3">
          <w:rPr>
            <w:webHidden/>
          </w:rPr>
          <w:fldChar w:fldCharType="separate"/>
        </w:r>
        <w:r w:rsidR="00744DE3">
          <w:rPr>
            <w:webHidden/>
          </w:rPr>
          <w:t>23</w:t>
        </w:r>
        <w:r w:rsidR="00744DE3">
          <w:rPr>
            <w:webHidden/>
          </w:rPr>
          <w:fldChar w:fldCharType="end"/>
        </w:r>
      </w:hyperlink>
    </w:p>
    <w:p w14:paraId="78B48D7D" w14:textId="77777777" w:rsidR="00744DE3" w:rsidRDefault="00B61F06">
      <w:pPr>
        <w:pStyle w:val="23"/>
        <w:rPr>
          <w:rFonts w:asciiTheme="minorHAnsi" w:eastAsiaTheme="minorEastAsia" w:hAnsiTheme="minorHAnsi" w:cstheme="minorBidi"/>
          <w:sz w:val="22"/>
          <w:szCs w:val="22"/>
        </w:rPr>
      </w:pPr>
      <w:hyperlink w:anchor="_Toc69236016" w:history="1">
        <w:r w:rsidR="00744DE3" w:rsidRPr="00251880">
          <w:rPr>
            <w:rStyle w:val="af3"/>
            <w:highlight w:val="yellow"/>
          </w:rPr>
          <w:t>2.2 Спецификация функциональных требований</w:t>
        </w:r>
        <w:r w:rsidR="00744DE3">
          <w:rPr>
            <w:webHidden/>
          </w:rPr>
          <w:tab/>
        </w:r>
        <w:r w:rsidR="00744DE3">
          <w:rPr>
            <w:webHidden/>
          </w:rPr>
          <w:fldChar w:fldCharType="begin"/>
        </w:r>
        <w:r w:rsidR="00744DE3">
          <w:rPr>
            <w:webHidden/>
          </w:rPr>
          <w:instrText xml:space="preserve"> PAGEREF _Toc69236016 \h </w:instrText>
        </w:r>
        <w:r w:rsidR="00744DE3">
          <w:rPr>
            <w:webHidden/>
          </w:rPr>
        </w:r>
        <w:r w:rsidR="00744DE3">
          <w:rPr>
            <w:webHidden/>
          </w:rPr>
          <w:fldChar w:fldCharType="separate"/>
        </w:r>
        <w:r w:rsidR="00744DE3">
          <w:rPr>
            <w:webHidden/>
          </w:rPr>
          <w:t>27</w:t>
        </w:r>
        <w:r w:rsidR="00744DE3">
          <w:rPr>
            <w:webHidden/>
          </w:rPr>
          <w:fldChar w:fldCharType="end"/>
        </w:r>
      </w:hyperlink>
    </w:p>
    <w:p w14:paraId="41A4F0A4" w14:textId="77777777" w:rsidR="00744DE3" w:rsidRDefault="00B61F06">
      <w:pPr>
        <w:pStyle w:val="13"/>
        <w:rPr>
          <w:rFonts w:asciiTheme="minorHAnsi" w:eastAsiaTheme="minorEastAsia" w:hAnsiTheme="minorHAnsi" w:cstheme="minorBidi"/>
          <w:sz w:val="22"/>
          <w:szCs w:val="22"/>
        </w:rPr>
      </w:pPr>
      <w:hyperlink w:anchor="_Toc69236017" w:history="1">
        <w:r w:rsidR="00744DE3" w:rsidRPr="00251880">
          <w:rPr>
            <w:rStyle w:val="af3"/>
          </w:rPr>
          <w:t xml:space="preserve">3 </w:t>
        </w:r>
        <w:r w:rsidR="00744DE3" w:rsidRPr="00251880">
          <w:rPr>
            <w:rStyle w:val="af3"/>
            <w:highlight w:val="yellow"/>
          </w:rPr>
          <w:t>Проектирование приложения</w:t>
        </w:r>
        <w:r w:rsidR="00744DE3">
          <w:rPr>
            <w:webHidden/>
          </w:rPr>
          <w:tab/>
        </w:r>
        <w:r w:rsidR="00744DE3">
          <w:rPr>
            <w:webHidden/>
          </w:rPr>
          <w:fldChar w:fldCharType="begin"/>
        </w:r>
        <w:r w:rsidR="00744DE3">
          <w:rPr>
            <w:webHidden/>
          </w:rPr>
          <w:instrText xml:space="preserve"> PAGEREF _Toc69236017 \h </w:instrText>
        </w:r>
        <w:r w:rsidR="00744DE3">
          <w:rPr>
            <w:webHidden/>
          </w:rPr>
        </w:r>
        <w:r w:rsidR="00744DE3">
          <w:rPr>
            <w:webHidden/>
          </w:rPr>
          <w:fldChar w:fldCharType="separate"/>
        </w:r>
        <w:r w:rsidR="00744DE3">
          <w:rPr>
            <w:webHidden/>
          </w:rPr>
          <w:t>40</w:t>
        </w:r>
        <w:r w:rsidR="00744DE3">
          <w:rPr>
            <w:webHidden/>
          </w:rPr>
          <w:fldChar w:fldCharType="end"/>
        </w:r>
      </w:hyperlink>
    </w:p>
    <w:p w14:paraId="6FB0A3B5" w14:textId="77777777" w:rsidR="00744DE3" w:rsidRDefault="00B61F06">
      <w:pPr>
        <w:pStyle w:val="23"/>
        <w:rPr>
          <w:rFonts w:asciiTheme="minorHAnsi" w:eastAsiaTheme="minorEastAsia" w:hAnsiTheme="minorHAnsi" w:cstheme="minorBidi"/>
          <w:sz w:val="22"/>
          <w:szCs w:val="22"/>
        </w:rPr>
      </w:pPr>
      <w:hyperlink w:anchor="_Toc69236018" w:history="1">
        <w:r w:rsidR="00744DE3" w:rsidRPr="00251880">
          <w:rPr>
            <w:rStyle w:val="af3"/>
            <w:highlight w:val="yellow"/>
          </w:rPr>
          <w:t>3.1 Разработка архитектуры приложения</w:t>
        </w:r>
        <w:r w:rsidR="00744DE3">
          <w:rPr>
            <w:webHidden/>
          </w:rPr>
          <w:tab/>
        </w:r>
        <w:r w:rsidR="00744DE3">
          <w:rPr>
            <w:webHidden/>
          </w:rPr>
          <w:fldChar w:fldCharType="begin"/>
        </w:r>
        <w:r w:rsidR="00744DE3">
          <w:rPr>
            <w:webHidden/>
          </w:rPr>
          <w:instrText xml:space="preserve"> PAGEREF _Toc69236018 \h </w:instrText>
        </w:r>
        <w:r w:rsidR="00744DE3">
          <w:rPr>
            <w:webHidden/>
          </w:rPr>
        </w:r>
        <w:r w:rsidR="00744DE3">
          <w:rPr>
            <w:webHidden/>
          </w:rPr>
          <w:fldChar w:fldCharType="separate"/>
        </w:r>
        <w:r w:rsidR="00744DE3">
          <w:rPr>
            <w:webHidden/>
          </w:rPr>
          <w:t>40</w:t>
        </w:r>
        <w:r w:rsidR="00744DE3">
          <w:rPr>
            <w:webHidden/>
          </w:rPr>
          <w:fldChar w:fldCharType="end"/>
        </w:r>
      </w:hyperlink>
    </w:p>
    <w:p w14:paraId="668558AD" w14:textId="77777777" w:rsidR="00744DE3" w:rsidRDefault="00B61F06">
      <w:pPr>
        <w:pStyle w:val="23"/>
        <w:rPr>
          <w:rFonts w:asciiTheme="minorHAnsi" w:eastAsiaTheme="minorEastAsia" w:hAnsiTheme="minorHAnsi" w:cstheme="minorBidi"/>
          <w:sz w:val="22"/>
          <w:szCs w:val="22"/>
        </w:rPr>
      </w:pPr>
      <w:hyperlink w:anchor="_Toc69236019" w:history="1">
        <w:r w:rsidR="00744DE3" w:rsidRPr="00251880">
          <w:rPr>
            <w:rStyle w:val="af3"/>
            <w:highlight w:val="yellow"/>
          </w:rPr>
          <w:t>3.2 Разработка физической модели базы данных</w:t>
        </w:r>
        <w:r w:rsidR="00744DE3">
          <w:rPr>
            <w:webHidden/>
          </w:rPr>
          <w:tab/>
        </w:r>
        <w:r w:rsidR="00744DE3">
          <w:rPr>
            <w:webHidden/>
          </w:rPr>
          <w:fldChar w:fldCharType="begin"/>
        </w:r>
        <w:r w:rsidR="00744DE3">
          <w:rPr>
            <w:webHidden/>
          </w:rPr>
          <w:instrText xml:space="preserve"> PAGEREF _Toc69236019 \h </w:instrText>
        </w:r>
        <w:r w:rsidR="00744DE3">
          <w:rPr>
            <w:webHidden/>
          </w:rPr>
        </w:r>
        <w:r w:rsidR="00744DE3">
          <w:rPr>
            <w:webHidden/>
          </w:rPr>
          <w:fldChar w:fldCharType="separate"/>
        </w:r>
        <w:r w:rsidR="00744DE3">
          <w:rPr>
            <w:webHidden/>
          </w:rPr>
          <w:t>43</w:t>
        </w:r>
        <w:r w:rsidR="00744DE3">
          <w:rPr>
            <w:webHidden/>
          </w:rPr>
          <w:fldChar w:fldCharType="end"/>
        </w:r>
      </w:hyperlink>
    </w:p>
    <w:p w14:paraId="24A7E3DA" w14:textId="77777777" w:rsidR="00744DE3" w:rsidRDefault="00B61F06">
      <w:pPr>
        <w:pStyle w:val="23"/>
        <w:rPr>
          <w:rFonts w:asciiTheme="minorHAnsi" w:eastAsiaTheme="minorEastAsia" w:hAnsiTheme="minorHAnsi" w:cstheme="minorBidi"/>
          <w:sz w:val="22"/>
          <w:szCs w:val="22"/>
        </w:rPr>
      </w:pPr>
      <w:hyperlink w:anchor="_Toc69236020" w:history="1">
        <w:r w:rsidR="00744DE3" w:rsidRPr="00251880">
          <w:rPr>
            <w:rStyle w:val="af3"/>
          </w:rPr>
          <w:t>3.3 Разработка алгоритма приложения и алгоритмов отдельных модулей</w:t>
        </w:r>
        <w:r w:rsidR="00744DE3">
          <w:rPr>
            <w:webHidden/>
          </w:rPr>
          <w:tab/>
        </w:r>
        <w:r w:rsidR="00744DE3">
          <w:rPr>
            <w:webHidden/>
          </w:rPr>
          <w:fldChar w:fldCharType="begin"/>
        </w:r>
        <w:r w:rsidR="00744DE3">
          <w:rPr>
            <w:webHidden/>
          </w:rPr>
          <w:instrText xml:space="preserve"> PAGEREF _Toc69236020 \h </w:instrText>
        </w:r>
        <w:r w:rsidR="00744DE3">
          <w:rPr>
            <w:webHidden/>
          </w:rPr>
        </w:r>
        <w:r w:rsidR="00744DE3">
          <w:rPr>
            <w:webHidden/>
          </w:rPr>
          <w:fldChar w:fldCharType="separate"/>
        </w:r>
        <w:r w:rsidR="00744DE3">
          <w:rPr>
            <w:webHidden/>
          </w:rPr>
          <w:t>45</w:t>
        </w:r>
        <w:r w:rsidR="00744DE3">
          <w:rPr>
            <w:webHidden/>
          </w:rPr>
          <w:fldChar w:fldCharType="end"/>
        </w:r>
      </w:hyperlink>
    </w:p>
    <w:p w14:paraId="57DCF776" w14:textId="77777777" w:rsidR="00744DE3" w:rsidRDefault="00B61F06">
      <w:pPr>
        <w:pStyle w:val="13"/>
        <w:rPr>
          <w:rFonts w:asciiTheme="minorHAnsi" w:eastAsiaTheme="minorEastAsia" w:hAnsiTheme="minorHAnsi" w:cstheme="minorBidi"/>
          <w:sz w:val="22"/>
          <w:szCs w:val="22"/>
        </w:rPr>
      </w:pPr>
      <w:hyperlink w:anchor="_Toc69236021" w:history="1">
        <w:r w:rsidR="00744DE3" w:rsidRPr="00251880">
          <w:rPr>
            <w:rStyle w:val="af3"/>
          </w:rPr>
          <w:t>4 Создание приложения</w:t>
        </w:r>
        <w:r w:rsidR="00744DE3">
          <w:rPr>
            <w:webHidden/>
          </w:rPr>
          <w:tab/>
        </w:r>
        <w:r w:rsidR="00744DE3">
          <w:rPr>
            <w:webHidden/>
          </w:rPr>
          <w:fldChar w:fldCharType="begin"/>
        </w:r>
        <w:r w:rsidR="00744DE3">
          <w:rPr>
            <w:webHidden/>
          </w:rPr>
          <w:instrText xml:space="preserve"> PAGEREF _Toc69236021 \h </w:instrText>
        </w:r>
        <w:r w:rsidR="00744DE3">
          <w:rPr>
            <w:webHidden/>
          </w:rPr>
        </w:r>
        <w:r w:rsidR="00744DE3">
          <w:rPr>
            <w:webHidden/>
          </w:rPr>
          <w:fldChar w:fldCharType="separate"/>
        </w:r>
        <w:r w:rsidR="00744DE3">
          <w:rPr>
            <w:webHidden/>
          </w:rPr>
          <w:t>50</w:t>
        </w:r>
        <w:r w:rsidR="00744DE3">
          <w:rPr>
            <w:webHidden/>
          </w:rPr>
          <w:fldChar w:fldCharType="end"/>
        </w:r>
      </w:hyperlink>
    </w:p>
    <w:p w14:paraId="530E5ED4" w14:textId="77777777" w:rsidR="00744DE3" w:rsidRDefault="00B61F06">
      <w:pPr>
        <w:pStyle w:val="13"/>
        <w:rPr>
          <w:rFonts w:asciiTheme="minorHAnsi" w:eastAsiaTheme="minorEastAsia" w:hAnsiTheme="minorHAnsi" w:cstheme="minorBidi"/>
          <w:sz w:val="22"/>
          <w:szCs w:val="22"/>
        </w:rPr>
      </w:pPr>
      <w:hyperlink w:anchor="_Toc69236022" w:history="1">
        <w:r w:rsidR="00744DE3" w:rsidRPr="00251880">
          <w:rPr>
            <w:rStyle w:val="af3"/>
          </w:rPr>
          <w:t>5 Тестирование, проверка работоспособности и анализ полученных результатов</w:t>
        </w:r>
        <w:r w:rsidR="00744DE3">
          <w:rPr>
            <w:webHidden/>
          </w:rPr>
          <w:tab/>
        </w:r>
        <w:r w:rsidR="00744DE3">
          <w:rPr>
            <w:webHidden/>
          </w:rPr>
          <w:fldChar w:fldCharType="begin"/>
        </w:r>
        <w:r w:rsidR="00744DE3">
          <w:rPr>
            <w:webHidden/>
          </w:rPr>
          <w:instrText xml:space="preserve"> PAGEREF _Toc69236022 \h </w:instrText>
        </w:r>
        <w:r w:rsidR="00744DE3">
          <w:rPr>
            <w:webHidden/>
          </w:rPr>
        </w:r>
        <w:r w:rsidR="00744DE3">
          <w:rPr>
            <w:webHidden/>
          </w:rPr>
          <w:fldChar w:fldCharType="separate"/>
        </w:r>
        <w:r w:rsidR="00744DE3">
          <w:rPr>
            <w:webHidden/>
          </w:rPr>
          <w:t>58</w:t>
        </w:r>
        <w:r w:rsidR="00744DE3">
          <w:rPr>
            <w:webHidden/>
          </w:rPr>
          <w:fldChar w:fldCharType="end"/>
        </w:r>
      </w:hyperlink>
    </w:p>
    <w:p w14:paraId="6958D99C" w14:textId="77777777" w:rsidR="00744DE3" w:rsidRDefault="00B61F06">
      <w:pPr>
        <w:pStyle w:val="13"/>
        <w:rPr>
          <w:rFonts w:asciiTheme="minorHAnsi" w:eastAsiaTheme="minorEastAsia" w:hAnsiTheme="minorHAnsi" w:cstheme="minorBidi"/>
          <w:sz w:val="22"/>
          <w:szCs w:val="22"/>
        </w:rPr>
      </w:pPr>
      <w:hyperlink w:anchor="_Toc69236023" w:history="1">
        <w:r w:rsidR="00744DE3" w:rsidRPr="00251880">
          <w:rPr>
            <w:rStyle w:val="af3"/>
          </w:rPr>
          <w:t>6 Руководство по установке и использованию</w:t>
        </w:r>
        <w:r w:rsidR="00744DE3">
          <w:rPr>
            <w:webHidden/>
          </w:rPr>
          <w:tab/>
        </w:r>
        <w:r w:rsidR="00744DE3">
          <w:rPr>
            <w:webHidden/>
          </w:rPr>
          <w:fldChar w:fldCharType="begin"/>
        </w:r>
        <w:r w:rsidR="00744DE3">
          <w:rPr>
            <w:webHidden/>
          </w:rPr>
          <w:instrText xml:space="preserve"> PAGEREF _Toc69236023 \h </w:instrText>
        </w:r>
        <w:r w:rsidR="00744DE3">
          <w:rPr>
            <w:webHidden/>
          </w:rPr>
        </w:r>
        <w:r w:rsidR="00744DE3">
          <w:rPr>
            <w:webHidden/>
          </w:rPr>
          <w:fldChar w:fldCharType="separate"/>
        </w:r>
        <w:r w:rsidR="00744DE3">
          <w:rPr>
            <w:webHidden/>
          </w:rPr>
          <w:t>69</w:t>
        </w:r>
        <w:r w:rsidR="00744DE3">
          <w:rPr>
            <w:webHidden/>
          </w:rPr>
          <w:fldChar w:fldCharType="end"/>
        </w:r>
      </w:hyperlink>
    </w:p>
    <w:p w14:paraId="10A11369" w14:textId="77777777" w:rsidR="00744DE3" w:rsidRDefault="00B61F06">
      <w:pPr>
        <w:pStyle w:val="13"/>
        <w:rPr>
          <w:rFonts w:asciiTheme="minorHAnsi" w:eastAsiaTheme="minorEastAsia" w:hAnsiTheme="minorHAnsi" w:cstheme="minorBidi"/>
          <w:sz w:val="22"/>
          <w:szCs w:val="22"/>
        </w:rPr>
      </w:pPr>
      <w:hyperlink w:anchor="_Toc69236024" w:history="1">
        <w:r w:rsidR="00744DE3" w:rsidRPr="00251880">
          <w:rPr>
            <w:rStyle w:val="af3"/>
          </w:rPr>
          <w:t>7 Технико-экономическое обоснование</w:t>
        </w:r>
        <w:r w:rsidR="00744DE3">
          <w:rPr>
            <w:webHidden/>
          </w:rPr>
          <w:tab/>
        </w:r>
        <w:r w:rsidR="00744DE3">
          <w:rPr>
            <w:webHidden/>
          </w:rPr>
          <w:fldChar w:fldCharType="begin"/>
        </w:r>
        <w:r w:rsidR="00744DE3">
          <w:rPr>
            <w:webHidden/>
          </w:rPr>
          <w:instrText xml:space="preserve"> PAGEREF _Toc69236024 \h </w:instrText>
        </w:r>
        <w:r w:rsidR="00744DE3">
          <w:rPr>
            <w:webHidden/>
          </w:rPr>
        </w:r>
        <w:r w:rsidR="00744DE3">
          <w:rPr>
            <w:webHidden/>
          </w:rPr>
          <w:fldChar w:fldCharType="separate"/>
        </w:r>
        <w:r w:rsidR="00744DE3">
          <w:rPr>
            <w:webHidden/>
          </w:rPr>
          <w:t>76</w:t>
        </w:r>
        <w:r w:rsidR="00744DE3">
          <w:rPr>
            <w:webHidden/>
          </w:rPr>
          <w:fldChar w:fldCharType="end"/>
        </w:r>
      </w:hyperlink>
    </w:p>
    <w:p w14:paraId="0E725F8A" w14:textId="77777777" w:rsidR="00744DE3" w:rsidRDefault="00B61F06">
      <w:pPr>
        <w:pStyle w:val="23"/>
        <w:rPr>
          <w:rFonts w:asciiTheme="minorHAnsi" w:eastAsiaTheme="minorEastAsia" w:hAnsiTheme="minorHAnsi" w:cstheme="minorBidi"/>
          <w:sz w:val="22"/>
          <w:szCs w:val="22"/>
        </w:rPr>
      </w:pPr>
      <w:hyperlink w:anchor="_Toc69236025" w:history="1">
        <w:r w:rsidR="00744DE3" w:rsidRPr="00251880">
          <w:rPr>
            <w:rStyle w:val="af3"/>
          </w:rPr>
          <w:t>7.1 Краткая характеристика приложения</w:t>
        </w:r>
        <w:r w:rsidR="00744DE3">
          <w:rPr>
            <w:webHidden/>
          </w:rPr>
          <w:tab/>
        </w:r>
        <w:r w:rsidR="00744DE3">
          <w:rPr>
            <w:webHidden/>
          </w:rPr>
          <w:fldChar w:fldCharType="begin"/>
        </w:r>
        <w:r w:rsidR="00744DE3">
          <w:rPr>
            <w:webHidden/>
          </w:rPr>
          <w:instrText xml:space="preserve"> PAGEREF _Toc69236025 \h </w:instrText>
        </w:r>
        <w:r w:rsidR="00744DE3">
          <w:rPr>
            <w:webHidden/>
          </w:rPr>
        </w:r>
        <w:r w:rsidR="00744DE3">
          <w:rPr>
            <w:webHidden/>
          </w:rPr>
          <w:fldChar w:fldCharType="separate"/>
        </w:r>
        <w:r w:rsidR="00744DE3">
          <w:rPr>
            <w:webHidden/>
          </w:rPr>
          <w:t>76</w:t>
        </w:r>
        <w:r w:rsidR="00744DE3">
          <w:rPr>
            <w:webHidden/>
          </w:rPr>
          <w:fldChar w:fldCharType="end"/>
        </w:r>
      </w:hyperlink>
    </w:p>
    <w:p w14:paraId="54C7F40B" w14:textId="77777777" w:rsidR="00744DE3" w:rsidRDefault="00B61F06">
      <w:pPr>
        <w:pStyle w:val="23"/>
        <w:rPr>
          <w:rFonts w:asciiTheme="minorHAnsi" w:eastAsiaTheme="minorEastAsia" w:hAnsiTheme="minorHAnsi" w:cstheme="minorBidi"/>
          <w:sz w:val="22"/>
          <w:szCs w:val="22"/>
        </w:rPr>
      </w:pPr>
      <w:hyperlink w:anchor="_Toc69236026" w:history="1">
        <w:r w:rsidR="00744DE3" w:rsidRPr="00251880">
          <w:rPr>
            <w:rStyle w:val="af3"/>
          </w:rPr>
          <w:t>7.2 Расчёт затрат на разработку приложения</w:t>
        </w:r>
        <w:r w:rsidR="00744DE3">
          <w:rPr>
            <w:webHidden/>
          </w:rPr>
          <w:tab/>
        </w:r>
        <w:r w:rsidR="00744DE3">
          <w:rPr>
            <w:webHidden/>
          </w:rPr>
          <w:fldChar w:fldCharType="begin"/>
        </w:r>
        <w:r w:rsidR="00744DE3">
          <w:rPr>
            <w:webHidden/>
          </w:rPr>
          <w:instrText xml:space="preserve"> PAGEREF _Toc69236026 \h </w:instrText>
        </w:r>
        <w:r w:rsidR="00744DE3">
          <w:rPr>
            <w:webHidden/>
          </w:rPr>
        </w:r>
        <w:r w:rsidR="00744DE3">
          <w:rPr>
            <w:webHidden/>
          </w:rPr>
          <w:fldChar w:fldCharType="separate"/>
        </w:r>
        <w:r w:rsidR="00744DE3">
          <w:rPr>
            <w:webHidden/>
          </w:rPr>
          <w:t>76</w:t>
        </w:r>
        <w:r w:rsidR="00744DE3">
          <w:rPr>
            <w:webHidden/>
          </w:rPr>
          <w:fldChar w:fldCharType="end"/>
        </w:r>
      </w:hyperlink>
    </w:p>
    <w:p w14:paraId="15EA2BB5" w14:textId="77777777" w:rsidR="00744DE3" w:rsidRDefault="00B61F06">
      <w:pPr>
        <w:pStyle w:val="23"/>
        <w:rPr>
          <w:rFonts w:asciiTheme="minorHAnsi" w:eastAsiaTheme="minorEastAsia" w:hAnsiTheme="minorHAnsi" w:cstheme="minorBidi"/>
          <w:sz w:val="22"/>
          <w:szCs w:val="22"/>
        </w:rPr>
      </w:pPr>
      <w:hyperlink w:anchor="_Toc69236027" w:history="1">
        <w:r w:rsidR="00744DE3" w:rsidRPr="00251880">
          <w:rPr>
            <w:rStyle w:val="af3"/>
          </w:rPr>
          <w:t>7.3 Оценка эффекта от использования приложения</w:t>
        </w:r>
        <w:r w:rsidR="00744DE3">
          <w:rPr>
            <w:webHidden/>
          </w:rPr>
          <w:tab/>
        </w:r>
        <w:r w:rsidR="00744DE3">
          <w:rPr>
            <w:webHidden/>
          </w:rPr>
          <w:fldChar w:fldCharType="begin"/>
        </w:r>
        <w:r w:rsidR="00744DE3">
          <w:rPr>
            <w:webHidden/>
          </w:rPr>
          <w:instrText xml:space="preserve"> PAGEREF _Toc69236027 \h </w:instrText>
        </w:r>
        <w:r w:rsidR="00744DE3">
          <w:rPr>
            <w:webHidden/>
          </w:rPr>
        </w:r>
        <w:r w:rsidR="00744DE3">
          <w:rPr>
            <w:webHidden/>
          </w:rPr>
          <w:fldChar w:fldCharType="separate"/>
        </w:r>
        <w:r w:rsidR="00744DE3">
          <w:rPr>
            <w:webHidden/>
          </w:rPr>
          <w:t>79</w:t>
        </w:r>
        <w:r w:rsidR="00744DE3">
          <w:rPr>
            <w:webHidden/>
          </w:rPr>
          <w:fldChar w:fldCharType="end"/>
        </w:r>
      </w:hyperlink>
    </w:p>
    <w:p w14:paraId="539B6CD5" w14:textId="77777777" w:rsidR="00744DE3" w:rsidRDefault="00B61F06">
      <w:pPr>
        <w:pStyle w:val="23"/>
        <w:rPr>
          <w:rFonts w:asciiTheme="minorHAnsi" w:eastAsiaTheme="minorEastAsia" w:hAnsiTheme="minorHAnsi" w:cstheme="minorBidi"/>
          <w:sz w:val="22"/>
          <w:szCs w:val="22"/>
        </w:rPr>
      </w:pPr>
      <w:hyperlink w:anchor="_Toc69236028" w:history="1">
        <w:r w:rsidR="00744DE3" w:rsidRPr="00251880">
          <w:rPr>
            <w:rStyle w:val="af3"/>
          </w:rPr>
          <w:t>7.4 Расчёт показателей эффективности инвестиций в разработку приложения</w:t>
        </w:r>
        <w:r w:rsidR="00744DE3">
          <w:rPr>
            <w:webHidden/>
          </w:rPr>
          <w:tab/>
        </w:r>
        <w:r w:rsidR="00744DE3">
          <w:rPr>
            <w:webHidden/>
          </w:rPr>
          <w:fldChar w:fldCharType="begin"/>
        </w:r>
        <w:r w:rsidR="00744DE3">
          <w:rPr>
            <w:webHidden/>
          </w:rPr>
          <w:instrText xml:space="preserve"> PAGEREF _Toc69236028 \h </w:instrText>
        </w:r>
        <w:r w:rsidR="00744DE3">
          <w:rPr>
            <w:webHidden/>
          </w:rPr>
        </w:r>
        <w:r w:rsidR="00744DE3">
          <w:rPr>
            <w:webHidden/>
          </w:rPr>
          <w:fldChar w:fldCharType="separate"/>
        </w:r>
        <w:r w:rsidR="00744DE3">
          <w:rPr>
            <w:webHidden/>
          </w:rPr>
          <w:t>80</w:t>
        </w:r>
        <w:r w:rsidR="00744DE3">
          <w:rPr>
            <w:webHidden/>
          </w:rPr>
          <w:fldChar w:fldCharType="end"/>
        </w:r>
      </w:hyperlink>
    </w:p>
    <w:p w14:paraId="0CAB1C6C" w14:textId="77777777" w:rsidR="00744DE3" w:rsidRDefault="00B61F06">
      <w:pPr>
        <w:pStyle w:val="23"/>
        <w:rPr>
          <w:rFonts w:asciiTheme="minorHAnsi" w:eastAsiaTheme="minorEastAsia" w:hAnsiTheme="minorHAnsi" w:cstheme="minorBidi"/>
          <w:sz w:val="22"/>
          <w:szCs w:val="22"/>
        </w:rPr>
      </w:pPr>
      <w:hyperlink w:anchor="_Toc69236029" w:history="1">
        <w:r w:rsidR="00744DE3" w:rsidRPr="00251880">
          <w:rPr>
            <w:rStyle w:val="af3"/>
          </w:rPr>
          <w:t>7.5 Вывод</w:t>
        </w:r>
        <w:r w:rsidR="00744DE3">
          <w:rPr>
            <w:webHidden/>
          </w:rPr>
          <w:tab/>
        </w:r>
        <w:r w:rsidR="00744DE3">
          <w:rPr>
            <w:webHidden/>
          </w:rPr>
          <w:fldChar w:fldCharType="begin"/>
        </w:r>
        <w:r w:rsidR="00744DE3">
          <w:rPr>
            <w:webHidden/>
          </w:rPr>
          <w:instrText xml:space="preserve"> PAGEREF _Toc69236029 \h </w:instrText>
        </w:r>
        <w:r w:rsidR="00744DE3">
          <w:rPr>
            <w:webHidden/>
          </w:rPr>
        </w:r>
        <w:r w:rsidR="00744DE3">
          <w:rPr>
            <w:webHidden/>
          </w:rPr>
          <w:fldChar w:fldCharType="separate"/>
        </w:r>
        <w:r w:rsidR="00744DE3">
          <w:rPr>
            <w:webHidden/>
          </w:rPr>
          <w:t>80</w:t>
        </w:r>
        <w:r w:rsidR="00744DE3">
          <w:rPr>
            <w:webHidden/>
          </w:rPr>
          <w:fldChar w:fldCharType="end"/>
        </w:r>
      </w:hyperlink>
    </w:p>
    <w:p w14:paraId="1B6E0413" w14:textId="77777777" w:rsidR="00744DE3" w:rsidRDefault="00B61F06">
      <w:pPr>
        <w:pStyle w:val="13"/>
        <w:rPr>
          <w:rFonts w:asciiTheme="minorHAnsi" w:eastAsiaTheme="minorEastAsia" w:hAnsiTheme="minorHAnsi" w:cstheme="minorBidi"/>
          <w:sz w:val="22"/>
          <w:szCs w:val="22"/>
        </w:rPr>
      </w:pPr>
      <w:hyperlink w:anchor="_Toc69236030" w:history="1">
        <w:r w:rsidR="00744DE3" w:rsidRPr="00251880">
          <w:rPr>
            <w:rStyle w:val="af3"/>
          </w:rPr>
          <w:t>Заключение</w:t>
        </w:r>
        <w:r w:rsidR="00744DE3">
          <w:rPr>
            <w:webHidden/>
          </w:rPr>
          <w:tab/>
        </w:r>
        <w:r w:rsidR="00744DE3">
          <w:rPr>
            <w:webHidden/>
          </w:rPr>
          <w:fldChar w:fldCharType="begin"/>
        </w:r>
        <w:r w:rsidR="00744DE3">
          <w:rPr>
            <w:webHidden/>
          </w:rPr>
          <w:instrText xml:space="preserve"> PAGEREF _Toc69236030 \h </w:instrText>
        </w:r>
        <w:r w:rsidR="00744DE3">
          <w:rPr>
            <w:webHidden/>
          </w:rPr>
        </w:r>
        <w:r w:rsidR="00744DE3">
          <w:rPr>
            <w:webHidden/>
          </w:rPr>
          <w:fldChar w:fldCharType="separate"/>
        </w:r>
        <w:r w:rsidR="00744DE3">
          <w:rPr>
            <w:webHidden/>
          </w:rPr>
          <w:t>81</w:t>
        </w:r>
        <w:r w:rsidR="00744DE3">
          <w:rPr>
            <w:webHidden/>
          </w:rPr>
          <w:fldChar w:fldCharType="end"/>
        </w:r>
      </w:hyperlink>
    </w:p>
    <w:p w14:paraId="669F0027" w14:textId="77777777" w:rsidR="00744DE3" w:rsidRDefault="00B61F06">
      <w:pPr>
        <w:pStyle w:val="13"/>
        <w:rPr>
          <w:rFonts w:asciiTheme="minorHAnsi" w:eastAsiaTheme="minorEastAsia" w:hAnsiTheme="minorHAnsi" w:cstheme="minorBidi"/>
          <w:sz w:val="22"/>
          <w:szCs w:val="22"/>
        </w:rPr>
      </w:pPr>
      <w:hyperlink w:anchor="_Toc69236031" w:history="1">
        <w:r w:rsidR="00744DE3" w:rsidRPr="00251880">
          <w:rPr>
            <w:rStyle w:val="af3"/>
          </w:rPr>
          <w:t>Список использованных источников</w:t>
        </w:r>
        <w:r w:rsidR="00744DE3">
          <w:rPr>
            <w:webHidden/>
          </w:rPr>
          <w:tab/>
        </w:r>
        <w:r w:rsidR="00744DE3">
          <w:rPr>
            <w:webHidden/>
          </w:rPr>
          <w:fldChar w:fldCharType="begin"/>
        </w:r>
        <w:r w:rsidR="00744DE3">
          <w:rPr>
            <w:webHidden/>
          </w:rPr>
          <w:instrText xml:space="preserve"> PAGEREF _Toc69236031 \h </w:instrText>
        </w:r>
        <w:r w:rsidR="00744DE3">
          <w:rPr>
            <w:webHidden/>
          </w:rPr>
        </w:r>
        <w:r w:rsidR="00744DE3">
          <w:rPr>
            <w:webHidden/>
          </w:rPr>
          <w:fldChar w:fldCharType="separate"/>
        </w:r>
        <w:r w:rsidR="00744DE3">
          <w:rPr>
            <w:webHidden/>
          </w:rPr>
          <w:t>82</w:t>
        </w:r>
        <w:r w:rsidR="00744DE3">
          <w:rPr>
            <w:webHidden/>
          </w:rPr>
          <w:fldChar w:fldCharType="end"/>
        </w:r>
      </w:hyperlink>
    </w:p>
    <w:p w14:paraId="7CD5BB4B" w14:textId="77777777" w:rsidR="00744DE3" w:rsidRDefault="00B61F06">
      <w:pPr>
        <w:pStyle w:val="13"/>
        <w:rPr>
          <w:rFonts w:asciiTheme="minorHAnsi" w:eastAsiaTheme="minorEastAsia" w:hAnsiTheme="minorHAnsi" w:cstheme="minorBidi"/>
          <w:sz w:val="22"/>
          <w:szCs w:val="22"/>
        </w:rPr>
      </w:pPr>
      <w:hyperlink w:anchor="_Toc69236032" w:history="1">
        <w:r w:rsidR="00744DE3" w:rsidRPr="00251880">
          <w:rPr>
            <w:rStyle w:val="af3"/>
          </w:rPr>
          <w:t>Приложение А</w:t>
        </w:r>
        <w:r w:rsidR="00744DE3">
          <w:rPr>
            <w:webHidden/>
          </w:rPr>
          <w:tab/>
        </w:r>
        <w:r w:rsidR="00744DE3">
          <w:rPr>
            <w:webHidden/>
          </w:rPr>
          <w:fldChar w:fldCharType="begin"/>
        </w:r>
        <w:r w:rsidR="00744DE3">
          <w:rPr>
            <w:webHidden/>
          </w:rPr>
          <w:instrText xml:space="preserve"> PAGEREF _Toc69236032 \h </w:instrText>
        </w:r>
        <w:r w:rsidR="00744DE3">
          <w:rPr>
            <w:webHidden/>
          </w:rPr>
        </w:r>
        <w:r w:rsidR="00744DE3">
          <w:rPr>
            <w:webHidden/>
          </w:rPr>
          <w:fldChar w:fldCharType="separate"/>
        </w:r>
        <w:r w:rsidR="00744DE3">
          <w:rPr>
            <w:webHidden/>
          </w:rPr>
          <w:t>83</w:t>
        </w:r>
        <w:r w:rsidR="00744DE3">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Pr>
          <w:lang w:val="en-US"/>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t>Н</w:t>
      </w:r>
      <w:r w:rsidR="00C771F9">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Pr>
          <w:szCs w:val="28"/>
          <w:lang w:val="en-US"/>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Pr>
          <w:szCs w:val="28"/>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7CF5B5EB" w14:textId="77777777" w:rsidR="00376FCF" w:rsidRDefault="00376FCF" w:rsidP="00376FC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66834D45" w14:textId="77777777" w:rsidR="002C0C36" w:rsidRDefault="002C0C36" w:rsidP="00376FCF">
      <w:pPr>
        <w:pStyle w:val="a5"/>
      </w:pPr>
    </w:p>
    <w:p w14:paraId="56383A9D" w14:textId="77777777" w:rsidR="002C0C36" w:rsidRDefault="002C0C36" w:rsidP="00376FCF">
      <w:pPr>
        <w:pStyle w:val="a5"/>
      </w:pPr>
    </w:p>
    <w:p w14:paraId="301443C2" w14:textId="14783B60" w:rsidR="002413F4" w:rsidRPr="00BD4F99" w:rsidRDefault="002413F4" w:rsidP="00376FCF">
      <w:pPr>
        <w:pStyle w:val="a5"/>
        <w:rPr>
          <w:spacing w:val="4"/>
        </w:rPr>
      </w:pPr>
      <w:proofErr w:type="spellStart"/>
      <w:r w:rsidRPr="00BD4F99">
        <w:rPr>
          <w:i/>
          <w:spacing w:val="4"/>
        </w:rPr>
        <w:t>Кроссбраузерность</w:t>
      </w:r>
      <w:proofErr w:type="spellEnd"/>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Pr="00650335" w:rsidRDefault="00BA09D0" w:rsidP="003A3A53">
      <w:pPr>
        <w:pStyle w:val="a5"/>
      </w:pPr>
      <w:r w:rsidRPr="00650335">
        <w:rPr>
          <w:i/>
          <w:szCs w:val="28"/>
          <w:highlight w:val="red"/>
          <w:lang w:val="en-US"/>
        </w:rPr>
        <w:t>DTO</w:t>
      </w:r>
      <w:r w:rsidRPr="00650335">
        <w:rPr>
          <w:szCs w:val="28"/>
          <w:highlight w:val="red"/>
        </w:rPr>
        <w:t xml:space="preserve"> – </w:t>
      </w:r>
      <w:r w:rsidRPr="00650335">
        <w:rPr>
          <w:highlight w:val="red"/>
          <w:lang w:val="en-US"/>
        </w:rPr>
        <w:t>Data</w:t>
      </w:r>
      <w:r w:rsidRPr="00650335">
        <w:rPr>
          <w:highlight w:val="red"/>
        </w:rPr>
        <w:t xml:space="preserve"> </w:t>
      </w:r>
      <w:r w:rsidRPr="00650335">
        <w:rPr>
          <w:highlight w:val="red"/>
          <w:lang w:val="en-US"/>
        </w:rPr>
        <w:t>Transfer</w:t>
      </w:r>
      <w:r w:rsidRPr="00650335">
        <w:rPr>
          <w:highlight w:val="red"/>
        </w:rPr>
        <w:t xml:space="preserve"> </w:t>
      </w:r>
      <w:r w:rsidRPr="00650335">
        <w:rPr>
          <w:highlight w:val="red"/>
          <w:lang w:val="en-US"/>
        </w:rPr>
        <w:t>Object</w:t>
      </w:r>
      <w:r w:rsidRPr="00650335">
        <w:rPr>
          <w:highlight w:val="red"/>
        </w:rPr>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4BB24C43" w:rsidR="008C0E55" w:rsidRPr="00853712" w:rsidRDefault="008C0E55" w:rsidP="003A3A53">
      <w:pPr>
        <w:pStyle w:val="a5"/>
      </w:pPr>
      <w:proofErr w:type="spellStart"/>
      <w:r w:rsidRPr="00853712">
        <w:rPr>
          <w:i/>
        </w:rPr>
        <w:t>Мапп</w:t>
      </w:r>
      <w:r w:rsidR="00853712" w:rsidRPr="00853712">
        <w:rPr>
          <w:i/>
        </w:rPr>
        <w:t>инг</w:t>
      </w:r>
      <w:proofErr w:type="spellEnd"/>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69236009"/>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69236010"/>
      <w:r w:rsidRPr="000D52BB">
        <w:lastRenderedPageBreak/>
        <w:t xml:space="preserve">1 </w:t>
      </w:r>
      <w:bookmarkEnd w:id="1"/>
      <w:r w:rsidR="002825EF">
        <w:t xml:space="preserve">Анализ литературных источников, прототипов и формирование требований к проектируемому </w:t>
      </w:r>
      <w:r w:rsidR="002825EF">
        <w:t>приложению</w:t>
      </w:r>
      <w:r w:rsidR="002825EF">
        <w:t>.</w:t>
      </w:r>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69236011"/>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05A02E33"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r w:rsidRPr="00EB74B7">
        <w:t xml:space="preserve"> </w:t>
      </w:r>
    </w:p>
    <w:p w14:paraId="3A97458A" w14:textId="77777777" w:rsidR="004B4D50"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58539500" w14:textId="77777777" w:rsidR="004B4D50"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Изменения информационной и общественной среды также вносят свой вклад в растущую в последнее время популярность аудиокниг. К этим изменениям можно отнести: </w:t>
      </w:r>
    </w:p>
    <w:p w14:paraId="198800FC" w14:textId="77777777" w:rsidR="004B4D50" w:rsidRDefault="004B4D50" w:rsidP="004B4D50">
      <w:pPr>
        <w:pStyle w:val="a0"/>
        <w:ind w:left="0" w:firstLine="698"/>
      </w:pPr>
      <w:r>
        <w:t>визуальное перенапряжение ежедневным потоком информации (дорожные знаки, рекламные щиты, витрины и т. д.);</w:t>
      </w:r>
    </w:p>
    <w:p w14:paraId="119A912D" w14:textId="77777777" w:rsidR="004B4D50" w:rsidRPr="0027461F" w:rsidRDefault="004B4D50" w:rsidP="004B4D50">
      <w:pPr>
        <w:pStyle w:val="a0"/>
        <w:ind w:left="0" w:firstLine="698"/>
      </w:pPr>
      <w:r>
        <w:lastRenderedPageBreak/>
        <w:t>работа за компьютером с соответствующим напряжением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7777777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формации (вождение автомобиля, обычная работа).</w:t>
      </w:r>
    </w:p>
    <w:p w14:paraId="3C2995A2" w14:textId="79153A04" w:rsidR="004B4D50" w:rsidRDefault="004B4D50" w:rsidP="004B4D50">
      <w:pPr>
        <w:pStyle w:val="a5"/>
      </w:pPr>
      <w:r>
        <w:t xml:space="preserve">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ми глазами, а также благодаря их гибкости, в любое время и в любом </w:t>
      </w:r>
      <w:r w:rsidR="008042D4">
        <w:t>месте [2</w:t>
      </w:r>
      <w:r w:rsidRPr="0027461F">
        <w:t>].</w:t>
      </w:r>
      <w:r w:rsidRPr="004A7FE5">
        <w:t xml:space="preserve"> </w:t>
      </w:r>
    </w:p>
    <w:p w14:paraId="4021D74A" w14:textId="3DE260ED" w:rsidR="002C0C36" w:rsidRPr="004A7FE5" w:rsidRDefault="002C0C36" w:rsidP="004B4D50">
      <w:pPr>
        <w:pStyle w:val="a5"/>
        <w:rPr>
          <w:color w:val="FF0000"/>
        </w:rPr>
      </w:pPr>
      <w:r>
        <w:t xml:space="preserve">На основе проведенного анализа тенденций роста популярность аудиокниг, можно сделать вывод как о </w:t>
      </w:r>
      <w:r>
        <w:t>текущем</w:t>
      </w:r>
      <w:r>
        <w:t xml:space="preserve">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w:t>
      </w:r>
      <w:r>
        <w:lastRenderedPageBreak/>
        <w:t>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738BE8EA"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77777777" w:rsidR="004B4D50" w:rsidRPr="007248CE" w:rsidRDefault="004B4D50" w:rsidP="004B4D50">
      <w:pPr>
        <w:pStyle w:val="a5"/>
      </w:pPr>
      <w:r w:rsidRPr="007248CE">
        <w:t xml:space="preserve">Все существующие в настоящее время методы синтеза человеческой речи основаны на использовании двух моделей — модели компилятивного синтеза и </w:t>
      </w:r>
      <w:proofErr w:type="spellStart"/>
      <w:r w:rsidRPr="007248CE">
        <w:t>формантно</w:t>
      </w:r>
      <w:proofErr w:type="spellEnd"/>
      <w:r w:rsidRPr="007248CE">
        <w:t>-голосовой модели.</w:t>
      </w:r>
    </w:p>
    <w:p w14:paraId="263244B2" w14:textId="39E7564B"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19CC39CA"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5</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4</w:t>
      </w:r>
      <w:r w:rsidRPr="007248CE">
        <w:t>].</w:t>
      </w:r>
    </w:p>
    <w:p w14:paraId="2A398D7D" w14:textId="77777777" w:rsidR="004B4D50" w:rsidRDefault="004B4D50" w:rsidP="004B4D50">
      <w:pPr>
        <w:pStyle w:val="a5"/>
      </w:pPr>
      <w:r>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овая модель</w:t>
      </w:r>
      <w:r>
        <w:t>.</w:t>
      </w:r>
    </w:p>
    <w:p w14:paraId="4A6CEA61" w14:textId="11554688" w:rsidR="00BA66B9" w:rsidRDefault="00BA66B9" w:rsidP="002413F4">
      <w:pPr>
        <w:pStyle w:val="21"/>
      </w:pPr>
      <w:bookmarkStart w:id="4" w:name="_Toc69236012"/>
      <w:r w:rsidRPr="000D52BB">
        <w:lastRenderedPageBreak/>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Pr="00AA7249" w:rsidRDefault="00AA7249" w:rsidP="002C16AA">
      <w:pPr>
        <w:pStyle w:val="afd"/>
      </w:pPr>
    </w:p>
    <w:p w14:paraId="52B8FCD1" w14:textId="77777777" w:rsidR="00493A8D" w:rsidRDefault="00A6537E" w:rsidP="00AA7249">
      <w:pPr>
        <w:pStyle w:val="a5"/>
      </w:pPr>
      <w:r>
        <w:t xml:space="preserve">Это бесплатное приложение, в котором можно </w:t>
      </w:r>
      <w:r w:rsidR="0054337A">
        <w:t>прослушивать и скачивать различные аудиокниги</w:t>
      </w:r>
      <w:r w:rsidR="00493A8D" w:rsidRPr="00493A8D">
        <w:t xml:space="preserve">. Здесь можно найти литературу на любой вкус: детективы, нон-фикшн, фантастика, сказки, любовные романы, </w:t>
      </w:r>
      <w:proofErr w:type="spellStart"/>
      <w:r w:rsidR="00493A8D" w:rsidRPr="00493A8D">
        <w:t>аудиспектакли</w:t>
      </w:r>
      <w:proofErr w:type="spellEnd"/>
      <w:r w:rsidR="00493A8D" w:rsidRPr="00493A8D">
        <w:t xml:space="preserve">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lastRenderedPageBreak/>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Кроме книг разных жанров на сайте 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lastRenderedPageBreak/>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B6C3D05"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Для них аудиокниги — это возможность приобщиться к миру читающих людей. Сегодня на сайте есть уйма книг: фантастика, научно-популярная, деловая литература, детская, эзотерика, приключение, мистика, биографии, де</w:t>
      </w:r>
      <w:r w:rsidR="000C1AD4">
        <w:rPr>
          <w:spacing w:val="4"/>
        </w:rPr>
        <w:t>тективы, обучение и многое друго</w:t>
      </w:r>
      <w:r w:rsidR="000C1AD4" w:rsidRPr="000C1AD4">
        <w:rPr>
          <w:spacing w:val="4"/>
        </w:rPr>
        <w:t>е.</w:t>
      </w:r>
      <w:r w:rsidR="004B4DF7">
        <w:rPr>
          <w:spacing w:val="4"/>
        </w:rPr>
        <w:t xml:space="preserve"> </w:t>
      </w:r>
      <w:r w:rsidR="004B4DF7" w:rsidRPr="00682BB6">
        <w:t>Найти интересующую литературу можно через поиск или</w:t>
      </w:r>
      <w:r w:rsidR="004B4DF7">
        <w:t xml:space="preserve"> по разделам</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lastRenderedPageBreak/>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39226CC7" w14:textId="78B3DC5D" w:rsidR="000250F2" w:rsidRDefault="000250F2" w:rsidP="000250F2">
      <w:pPr>
        <w:pStyle w:val="afd"/>
      </w:pPr>
    </w:p>
    <w:p w14:paraId="26326509" w14:textId="75FDFA11" w:rsidR="00941A56" w:rsidRDefault="00A56181" w:rsidP="00941A56">
      <w:pPr>
        <w:pStyle w:val="a5"/>
      </w:pPr>
      <w:r>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w:t>
      </w:r>
      <w:r w:rsidRPr="0030526B">
        <w:lastRenderedPageBreak/>
        <w:t xml:space="preserve">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7C5F030C"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Pr="0030526B">
        <w:t xml:space="preserve"> формате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w:t>
      </w:r>
      <w:r w:rsidRPr="003C6A08">
        <w:rPr>
          <w:spacing w:val="4"/>
        </w:rPr>
        <w:lastRenderedPageBreak/>
        <w:t>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 xml:space="preserve">компилятивная и форматно-голосовая. На сайте доступно около </w:t>
      </w:r>
      <w:r>
        <w:rPr>
          <w:spacing w:val="4"/>
        </w:rPr>
        <w:lastRenderedPageBreak/>
        <w:t>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5C478AD6"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t xml:space="preserve"> А возможность добавления звуковых эффектов и использование нескольких голосов при озвучке, выгодно выделяе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69236013"/>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lastRenderedPageBreak/>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w:t>
      </w:r>
      <w:proofErr w:type="spellStart"/>
      <w:r>
        <w:t>никнейма</w:t>
      </w:r>
      <w:proofErr w:type="spellEnd"/>
      <w:r w:rsidR="00A3153B">
        <w:t>.</w:t>
      </w:r>
      <w:r w:rsidR="00A3153B" w:rsidRPr="00A3153B">
        <w:t xml:space="preserve"> В случае, если пользователь с таким </w:t>
      </w:r>
      <w:proofErr w:type="spellStart"/>
      <w:r w:rsidR="00A3153B" w:rsidRPr="00A3153B">
        <w:t>никнеймом</w:t>
      </w:r>
      <w:proofErr w:type="spellEnd"/>
      <w:r w:rsidR="00A3153B" w:rsidRPr="00A3153B">
        <w:t xml:space="preserve">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 xml:space="preserve">При прохождении авторизации требуется удостовериться в корректности введённого пользователем </w:t>
      </w:r>
      <w:proofErr w:type="spellStart"/>
      <w:r w:rsidRPr="00A3153B">
        <w:t>никнейма</w:t>
      </w:r>
      <w:proofErr w:type="spellEnd"/>
      <w:r w:rsidRPr="00A3153B">
        <w:t xml:space="preserve">, а также в существовании пользователя с таким </w:t>
      </w:r>
      <w:proofErr w:type="spellStart"/>
      <w:r w:rsidRPr="00A3153B">
        <w:t>никнеймом</w:t>
      </w:r>
      <w:proofErr w:type="spellEnd"/>
      <w:r w:rsidRPr="00A3153B">
        <w:t xml:space="preserve">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584F70">
      <w:pPr>
        <w:pStyle w:val="a0"/>
      </w:pPr>
      <w:r>
        <w:t>название книги;</w:t>
      </w:r>
    </w:p>
    <w:p w14:paraId="683D2329" w14:textId="08FADF2B" w:rsidR="00584F70" w:rsidRDefault="001E0C9E" w:rsidP="00584F70">
      <w:pPr>
        <w:pStyle w:val="a0"/>
      </w:pPr>
      <w:r>
        <w:t>авторы</w:t>
      </w:r>
      <w:r w:rsidR="00584F70">
        <w:t xml:space="preserve"> книги;</w:t>
      </w:r>
    </w:p>
    <w:p w14:paraId="0C7ACD90" w14:textId="1B501943" w:rsidR="00584F70" w:rsidRPr="006556AC" w:rsidRDefault="00584F70" w:rsidP="00584F70">
      <w:pPr>
        <w:pStyle w:val="a0"/>
      </w:pPr>
      <w:r>
        <w:t>жанр</w:t>
      </w:r>
      <w:r w:rsidR="001E0C9E">
        <w:t>ы</w:t>
      </w:r>
      <w:r>
        <w:rPr>
          <w:lang w:val="en-US"/>
        </w:rPr>
        <w:t>;</w:t>
      </w:r>
    </w:p>
    <w:p w14:paraId="5E2CD5D7" w14:textId="77777777" w:rsidR="00584F70" w:rsidRPr="006556AC" w:rsidRDefault="00584F70" w:rsidP="00584F70">
      <w:pPr>
        <w:pStyle w:val="a0"/>
      </w:pPr>
      <w:r>
        <w:t>год издания</w:t>
      </w:r>
      <w:r>
        <w:rPr>
          <w:lang w:val="en-US"/>
        </w:rPr>
        <w:t>;</w:t>
      </w:r>
    </w:p>
    <w:p w14:paraId="791492B6" w14:textId="77777777" w:rsidR="00584F70" w:rsidRPr="00887438" w:rsidRDefault="00584F70" w:rsidP="00584F70">
      <w:pPr>
        <w:pStyle w:val="a0"/>
      </w:pPr>
      <w:r>
        <w:t>краткое описание</w:t>
      </w:r>
      <w:r>
        <w:rPr>
          <w:lang w:val="en-US"/>
        </w:rPr>
        <w:t>;</w:t>
      </w:r>
    </w:p>
    <w:p w14:paraId="254D48C1" w14:textId="77777777" w:rsidR="00584F70" w:rsidRPr="006556AC" w:rsidRDefault="00584F70" w:rsidP="00584F70">
      <w:pPr>
        <w:pStyle w:val="a0"/>
      </w:pPr>
      <w:r>
        <w:t>поле для выбора файла обложки</w:t>
      </w:r>
      <w:r w:rsidRPr="00887438">
        <w:t>;</w:t>
      </w:r>
    </w:p>
    <w:p w14:paraId="3C01E902" w14:textId="1A067900" w:rsidR="00584F70" w:rsidRDefault="00584F70" w:rsidP="009312D0">
      <w:pPr>
        <w:pStyle w:val="a0"/>
      </w:pPr>
      <w:r>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w:t>
      </w:r>
      <w:r w:rsidR="00EA45D4">
        <w:lastRenderedPageBreak/>
        <w:t>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7E0B42AA" w:rsidR="00CF00CC" w:rsidRDefault="001E0C9E" w:rsidP="00DB50C1">
      <w:pPr>
        <w:pStyle w:val="a0"/>
        <w:ind w:left="0" w:firstLine="698"/>
      </w:pPr>
      <w:r>
        <w:t xml:space="preserve">имена </w:t>
      </w:r>
      <w:r w:rsidR="00CF00CC">
        <w:t>автор</w:t>
      </w:r>
      <w:r>
        <w:t>ов</w:t>
      </w:r>
      <w:r w:rsidR="00CF00CC">
        <w:t xml:space="preserve"> книги;</w:t>
      </w:r>
    </w:p>
    <w:p w14:paraId="28A2FE26" w14:textId="6FD5A631" w:rsidR="00887438" w:rsidRDefault="00887438" w:rsidP="00DB50C1">
      <w:pPr>
        <w:pStyle w:val="a0"/>
        <w:ind w:left="0" w:firstLine="698"/>
      </w:pPr>
      <w:r>
        <w:t>изображение обложки</w:t>
      </w:r>
      <w:r w:rsidRPr="00DB50C1">
        <w:t>;</w:t>
      </w:r>
    </w:p>
    <w:p w14:paraId="5CE597A7" w14:textId="39E3D998" w:rsidR="00CF00CC" w:rsidRPr="006556AC" w:rsidRDefault="00CF00CC" w:rsidP="00DB50C1">
      <w:pPr>
        <w:pStyle w:val="a0"/>
        <w:ind w:left="0" w:firstLine="698"/>
      </w:pPr>
      <w:r>
        <w:t>жанр</w:t>
      </w:r>
      <w:r w:rsidR="001E0C9E">
        <w:t>ы</w:t>
      </w:r>
      <w:r w:rsidRPr="00DB50C1">
        <w:t>;</w:t>
      </w:r>
    </w:p>
    <w:p w14:paraId="6EF7B8F5" w14:textId="1F4E1FDD" w:rsidR="00CF00CC" w:rsidRPr="00A91427" w:rsidRDefault="00CF00CC" w:rsidP="00DB50C1">
      <w:pPr>
        <w:pStyle w:val="a0"/>
        <w:ind w:left="0" w:firstLine="698"/>
      </w:pPr>
      <w:r>
        <w:t>длительность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4AADB6D6" w:rsidR="0001421A" w:rsidRDefault="0001421A" w:rsidP="00D4339D">
      <w:pPr>
        <w:pStyle w:val="a5"/>
      </w:pPr>
      <w:r>
        <w:t>Запрос должен содержать полную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282FD532"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t xml:space="preserve"> </w:t>
      </w:r>
      <w:r w:rsidR="00F5067C">
        <w:t>или названию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w:t>
      </w:r>
      <w:r>
        <w:lastRenderedPageBreak/>
        <w:t xml:space="preserve">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3B44AB1C" w:rsidR="00F5067C" w:rsidRPr="006556AC" w:rsidRDefault="001E0C9E" w:rsidP="00F5067C">
      <w:pPr>
        <w:pStyle w:val="a0"/>
        <w:ind w:left="0" w:firstLine="698"/>
      </w:pPr>
      <w:r>
        <w:t xml:space="preserve">автор </w:t>
      </w:r>
      <w:proofErr w:type="spellStart"/>
      <w:r>
        <w:t>киниги</w:t>
      </w:r>
      <w:proofErr w:type="spellEnd"/>
      <w:r w:rsidR="00F5067C" w:rsidRPr="00DB50C1">
        <w:t>;</w:t>
      </w:r>
    </w:p>
    <w:p w14:paraId="0969B4F6" w14:textId="52076C80" w:rsidR="00F5067C" w:rsidRDefault="00F5067C" w:rsidP="00F5067C">
      <w:pPr>
        <w:pStyle w:val="a0"/>
        <w:ind w:left="0" w:firstLine="698"/>
      </w:pPr>
      <w:r>
        <w:t>рейтинг аудиокниги.</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5CECF025" w:rsidR="00CF425F" w:rsidRDefault="00CF425F" w:rsidP="00F15D1E">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t xml:space="preserve"> </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71C53F18" w:rsidR="00C771F9" w:rsidRDefault="00C771F9" w:rsidP="00DB50C1">
      <w:pPr>
        <w:pStyle w:val="a0"/>
        <w:ind w:left="0" w:firstLine="698"/>
      </w:pPr>
      <w:r>
        <w:t>имя автора книги;</w:t>
      </w:r>
    </w:p>
    <w:p w14:paraId="52E1F3CF" w14:textId="77777777" w:rsidR="00C771F9" w:rsidRPr="006556AC" w:rsidRDefault="00C771F9" w:rsidP="00DB50C1">
      <w:pPr>
        <w:pStyle w:val="a0"/>
        <w:ind w:left="0" w:firstLine="698"/>
      </w:pPr>
      <w:r>
        <w:t>жанр</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4B0ED62D" w14:textId="09915AF5" w:rsidR="00C771F9" w:rsidRPr="006D1878" w:rsidRDefault="00C771F9" w:rsidP="00DB50C1">
      <w:pPr>
        <w:pStyle w:val="a0"/>
        <w:ind w:left="0" w:firstLine="698"/>
      </w:pPr>
      <w:r>
        <w:t xml:space="preserve">рейтинг </w:t>
      </w:r>
      <w:r w:rsidR="00A91427">
        <w:t>аудио</w:t>
      </w:r>
      <w:r>
        <w:t>книги</w:t>
      </w:r>
      <w:r w:rsidRPr="00DB50C1">
        <w:t>;</w:t>
      </w:r>
    </w:p>
    <w:p w14:paraId="71559F98" w14:textId="77777777" w:rsidR="00C771F9" w:rsidRPr="00C771F9" w:rsidRDefault="00C771F9" w:rsidP="00DB50C1">
      <w:pPr>
        <w:pStyle w:val="a0"/>
        <w:ind w:left="0" w:firstLine="698"/>
      </w:pPr>
      <w:r>
        <w:t>длительность аудиокниги</w:t>
      </w:r>
      <w:r w:rsidRPr="00DB50C1">
        <w:t>;</w:t>
      </w:r>
    </w:p>
    <w:p w14:paraId="65999CE8" w14:textId="73DD9D87" w:rsidR="00C771F9" w:rsidRPr="00C771F9" w:rsidRDefault="00C771F9" w:rsidP="00DB50C1">
      <w:pPr>
        <w:pStyle w:val="a0"/>
        <w:ind w:left="0" w:firstLine="698"/>
      </w:pPr>
      <w:r>
        <w:t>дату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11815C40" w14:textId="77777777" w:rsidR="00ED2427" w:rsidRDefault="00ED2427" w:rsidP="0093402C">
      <w:pPr>
        <w:pStyle w:val="a5"/>
      </w:pPr>
    </w:p>
    <w:p w14:paraId="27167416" w14:textId="1F4B6BD1" w:rsidR="00ED2427" w:rsidRDefault="00ED2427" w:rsidP="00ED2427">
      <w:pPr>
        <w:pStyle w:val="a5"/>
      </w:pPr>
      <w:r w:rsidRPr="00E014FD">
        <w:rPr>
          <w:b/>
        </w:rPr>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53E28F9" w:rsidR="00403D14" w:rsidRDefault="00403D14" w:rsidP="00403D14">
      <w:pPr>
        <w:pStyle w:val="a5"/>
      </w:pPr>
      <w:r>
        <w:t>Перед началом скачивания должен быть отображен формат и размер ска</w:t>
      </w:r>
      <w:r>
        <w:lastRenderedPageBreak/>
        <w:t>чиваемого файла</w:t>
      </w:r>
      <w:r w:rsidR="009312D0">
        <w:t>, после чего пользователь должен подтвердить желание скачать файл.</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052A4F3" w:rsidR="00190640" w:rsidRDefault="00C63FC4" w:rsidP="006544D5">
      <w:pPr>
        <w:pStyle w:val="a5"/>
      </w:pPr>
      <w:r>
        <w:t xml:space="preserve">В профиле пользователя должны отображаться никнейм и </w:t>
      </w:r>
      <w:r>
        <w:rPr>
          <w:lang w:val="en-US"/>
        </w:rPr>
        <w:t>email</w:t>
      </w:r>
      <w:r>
        <w:t>. Также должна присутствовать возможность отредактировать профиль, и возможность отобразить список хранимых книг.</w:t>
      </w:r>
    </w:p>
    <w:p w14:paraId="23531F23" w14:textId="77777777" w:rsidR="00744DE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20D06FD4" w:rsidR="00412946" w:rsidRDefault="00412946" w:rsidP="00412946">
      <w:pPr>
        <w:pStyle w:val="a5"/>
      </w:pPr>
      <w:r>
        <w:t>Элементы списка запросов должны содержать</w:t>
      </w:r>
      <w:r w:rsidR="0001220E">
        <w:t xml:space="preserve"> подробную</w:t>
      </w:r>
      <w:r>
        <w:t xml:space="preserve"> информацию о добавляемой аудиокниге, никнейм отправителя и время отправления запроса.</w:t>
      </w:r>
    </w:p>
    <w:p w14:paraId="2D8EE109" w14:textId="77777777" w:rsidR="00C63FC4" w:rsidRDefault="00C63FC4" w:rsidP="006544D5">
      <w:pPr>
        <w:pStyle w:val="a5"/>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7503D587"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77777777"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реализованного и доступного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 xml:space="preserve">Время восстановления после отказа, вызванного сбоем электропитания </w:t>
      </w:r>
      <w:r w:rsidRPr="004250BB">
        <w:rPr>
          <w:szCs w:val="28"/>
        </w:rPr>
        <w:lastRenderedPageBreak/>
        <w:t>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2F6C8F3E" w:rsidR="00887438" w:rsidRDefault="00BF4C79"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028580D7" w:rsidR="00887438" w:rsidRDefault="00BF4C79" w:rsidP="00893FFC">
      <w:pPr>
        <w:pStyle w:val="a5"/>
        <w:numPr>
          <w:ilvl w:val="0"/>
          <w:numId w:val="4"/>
        </w:numPr>
        <w:ind w:left="0" w:firstLine="709"/>
      </w:pPr>
      <w:r>
        <w:rPr>
          <w:szCs w:val="28"/>
          <w:lang w:val="en-US"/>
        </w:rPr>
        <w:t>OC</w:t>
      </w:r>
      <w:r w:rsidRPr="00BF4C79">
        <w:rPr>
          <w:szCs w:val="28"/>
        </w:rPr>
        <w:t xml:space="preserve"> </w:t>
      </w:r>
      <w:r w:rsidR="00FD3066">
        <w:rPr>
          <w:szCs w:val="28"/>
          <w:lang w:val="en-US"/>
        </w:rPr>
        <w:t>Ubuntu</w:t>
      </w:r>
      <w:r w:rsidRPr="00D34DEB">
        <w:rPr>
          <w:szCs w:val="28"/>
        </w:rPr>
        <w:t xml:space="preserve"> </w:t>
      </w:r>
      <w:r>
        <w:rPr>
          <w:szCs w:val="28"/>
        </w:rPr>
        <w:t xml:space="preserve">версии </w:t>
      </w:r>
      <w:r w:rsidR="00FD3066" w:rsidRPr="00295FCA">
        <w:rPr>
          <w:szCs w:val="28"/>
        </w:rPr>
        <w:t>18</w:t>
      </w:r>
      <w:r>
        <w:rPr>
          <w:szCs w:val="28"/>
        </w:rPr>
        <w:t>.</w:t>
      </w:r>
      <w:r w:rsidR="00FD3066" w:rsidRPr="00295FCA">
        <w:rPr>
          <w:szCs w:val="28"/>
        </w:rPr>
        <w:t>0</w:t>
      </w:r>
      <w:r>
        <w:rPr>
          <w:szCs w:val="28"/>
        </w:rPr>
        <w:t>4 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893FFC">
      <w:pPr>
        <w:pStyle w:val="a5"/>
        <w:numPr>
          <w:ilvl w:val="0"/>
          <w:numId w:val="11"/>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190640">
      <w:pPr>
        <w:pStyle w:val="a5"/>
        <w:numPr>
          <w:ilvl w:val="0"/>
          <w:numId w:val="11"/>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69236014"/>
      <w:r w:rsidRPr="00B56AD2">
        <w:lastRenderedPageBreak/>
        <w:t xml:space="preserve">2 </w:t>
      </w:r>
      <w:r w:rsidRPr="00AE2C87">
        <w:rPr>
          <w:highlight w:val="yellow"/>
        </w:rPr>
        <w:t>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69236015"/>
      <w:r w:rsidRPr="00056F03">
        <w:t xml:space="preserve">2.1 </w:t>
      </w:r>
      <w:bookmarkEnd w:id="7"/>
      <w:r w:rsidR="00056F03">
        <w:t>Функциональная модель программного средства</w:t>
      </w:r>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08ABF683" w:rsidR="00DA1808" w:rsidRDefault="009F7452" w:rsidP="00DA1808">
      <w:pPr>
        <w:pStyle w:val="afe"/>
        <w:rPr>
          <w:rFonts w:eastAsiaTheme="minorEastAsia"/>
          <w:lang w:eastAsia="ja-JP"/>
        </w:rPr>
      </w:pPr>
      <w:r>
        <w:rPr>
          <w:rFonts w:eastAsiaTheme="minorEastAsia"/>
        </w:rPr>
        <w:lastRenderedPageBreak/>
        <w:drawing>
          <wp:inline distT="0" distB="0" distL="0" distR="0" wp14:anchorId="2186AE1D" wp14:editId="4C8987C1">
            <wp:extent cx="5936615" cy="3398520"/>
            <wp:effectExtent l="0" t="0" r="698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6615" cy="3398520"/>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6241D40D" w:rsidR="007E21E4" w:rsidRDefault="00855950" w:rsidP="007E21E4">
      <w:pPr>
        <w:pStyle w:val="afe"/>
      </w:pPr>
      <w:r>
        <w:drawing>
          <wp:inline distT="0" distB="0" distL="0" distR="0" wp14:anchorId="4E3DA318" wp14:editId="6A5BE3DF">
            <wp:extent cx="5939790" cy="3541395"/>
            <wp:effectExtent l="0" t="0" r="381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41395"/>
                    </a:xfrm>
                    <a:prstGeom prst="rect">
                      <a:avLst/>
                    </a:prstGeom>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w:t>
      </w:r>
      <w:r>
        <w:lastRenderedPageBreak/>
        <w:t xml:space="preserve">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8A354A0" w14:textId="77777777" w:rsidR="00416536" w:rsidRDefault="00416536" w:rsidP="00416536">
      <w:pPr>
        <w:pStyle w:val="a5"/>
        <w:numPr>
          <w:ilvl w:val="0"/>
          <w:numId w:val="17"/>
        </w:numPr>
        <w:ind w:left="0" w:firstLine="709"/>
      </w:pPr>
      <w:r>
        <w:t xml:space="preserve">пользователь: </w:t>
      </w:r>
    </w:p>
    <w:p w14:paraId="6CF25078" w14:textId="77777777" w:rsidR="00416536" w:rsidRDefault="00416536" w:rsidP="00416536">
      <w:pPr>
        <w:pStyle w:val="a0"/>
        <w:numPr>
          <w:ilvl w:val="2"/>
          <w:numId w:val="18"/>
        </w:numPr>
      </w:pPr>
      <w:r>
        <w:t>уникальный идентификатор</w:t>
      </w:r>
      <w:r>
        <w:rPr>
          <w:lang w:val="en-US"/>
        </w:rPr>
        <w:t>;</w:t>
      </w:r>
    </w:p>
    <w:p w14:paraId="2705FD56" w14:textId="77777777" w:rsidR="00416536" w:rsidRDefault="00416536" w:rsidP="00416536">
      <w:pPr>
        <w:pStyle w:val="a0"/>
        <w:numPr>
          <w:ilvl w:val="2"/>
          <w:numId w:val="18"/>
        </w:numPr>
      </w:pPr>
      <w:r>
        <w:t xml:space="preserve">никнейм; </w:t>
      </w:r>
    </w:p>
    <w:p w14:paraId="2BD49BE4" w14:textId="77777777" w:rsidR="00416536" w:rsidRDefault="00416536" w:rsidP="00416536">
      <w:pPr>
        <w:pStyle w:val="a0"/>
        <w:numPr>
          <w:ilvl w:val="2"/>
          <w:numId w:val="18"/>
        </w:numPr>
      </w:pPr>
      <w:r>
        <w:t xml:space="preserve">хешированный пароль; </w:t>
      </w:r>
    </w:p>
    <w:p w14:paraId="166D56E4" w14:textId="77777777" w:rsidR="00416536" w:rsidRDefault="00416536" w:rsidP="00416536">
      <w:pPr>
        <w:pStyle w:val="a0"/>
        <w:numPr>
          <w:ilvl w:val="2"/>
          <w:numId w:val="18"/>
        </w:numPr>
      </w:pPr>
      <w:r>
        <w:t xml:space="preserve">адрес электронной почты; </w:t>
      </w:r>
    </w:p>
    <w:p w14:paraId="7BAB333B" w14:textId="77777777" w:rsidR="00416536" w:rsidRDefault="00416536" w:rsidP="00416536">
      <w:pPr>
        <w:pStyle w:val="a0"/>
        <w:numPr>
          <w:ilvl w:val="2"/>
          <w:numId w:val="18"/>
        </w:numPr>
      </w:pPr>
      <w:r>
        <w:t>идентификатор роли пользователя</w:t>
      </w:r>
      <w:r>
        <w:rPr>
          <w:lang w:val="en-US"/>
        </w:rPr>
        <w:t>;</w:t>
      </w:r>
    </w:p>
    <w:p w14:paraId="71D9466E" w14:textId="77777777" w:rsidR="00416536" w:rsidRDefault="00416536" w:rsidP="00416536">
      <w:pPr>
        <w:pStyle w:val="a5"/>
        <w:numPr>
          <w:ilvl w:val="0"/>
          <w:numId w:val="17"/>
        </w:numPr>
        <w:ind w:left="0" w:firstLine="709"/>
      </w:pPr>
      <w:r>
        <w:t xml:space="preserve">роль пользователя: </w:t>
      </w:r>
    </w:p>
    <w:p w14:paraId="376FEEA9" w14:textId="77777777" w:rsidR="00416536" w:rsidRDefault="00416536" w:rsidP="00416536">
      <w:pPr>
        <w:pStyle w:val="a0"/>
        <w:numPr>
          <w:ilvl w:val="2"/>
          <w:numId w:val="18"/>
        </w:numPr>
      </w:pPr>
      <w:r>
        <w:t>уникальный идентификатор</w:t>
      </w:r>
      <w:r>
        <w:rPr>
          <w:lang w:val="en-US"/>
        </w:rPr>
        <w:t>;</w:t>
      </w:r>
    </w:p>
    <w:p w14:paraId="5C23973E" w14:textId="77777777" w:rsidR="00416536" w:rsidRDefault="00416536" w:rsidP="00416536">
      <w:pPr>
        <w:pStyle w:val="a0"/>
        <w:numPr>
          <w:ilvl w:val="2"/>
          <w:numId w:val="18"/>
        </w:numPr>
      </w:pPr>
      <w:r>
        <w:t xml:space="preserve">наименование роли; </w:t>
      </w:r>
    </w:p>
    <w:p w14:paraId="5C6E1B29" w14:textId="77777777" w:rsidR="00416536" w:rsidRDefault="00416536" w:rsidP="00416536">
      <w:pPr>
        <w:pStyle w:val="a5"/>
        <w:numPr>
          <w:ilvl w:val="0"/>
          <w:numId w:val="17"/>
        </w:numPr>
        <w:ind w:left="0" w:firstLine="709"/>
      </w:pPr>
      <w:r>
        <w:t xml:space="preserve">аудиокнига: </w:t>
      </w:r>
    </w:p>
    <w:p w14:paraId="0714D47B" w14:textId="77777777" w:rsidR="00416536" w:rsidRPr="006E3A18" w:rsidRDefault="00416536" w:rsidP="00416536">
      <w:pPr>
        <w:pStyle w:val="a0"/>
        <w:numPr>
          <w:ilvl w:val="2"/>
          <w:numId w:val="18"/>
        </w:numPr>
      </w:pPr>
      <w:r>
        <w:t>уникальный идентификатор</w:t>
      </w:r>
      <w:r>
        <w:rPr>
          <w:lang w:val="en-US"/>
        </w:rPr>
        <w:t>;</w:t>
      </w:r>
    </w:p>
    <w:p w14:paraId="45282B54" w14:textId="77777777" w:rsidR="00416536" w:rsidRPr="006E3A18" w:rsidRDefault="00416536" w:rsidP="00416536">
      <w:pPr>
        <w:pStyle w:val="a0"/>
        <w:numPr>
          <w:ilvl w:val="2"/>
          <w:numId w:val="18"/>
        </w:numPr>
      </w:pPr>
      <w:r>
        <w:t>идентификатор пользователя, добавившего аудиокнигу</w:t>
      </w:r>
      <w:r>
        <w:rPr>
          <w:lang w:val="en-US"/>
        </w:rPr>
        <w:t>;</w:t>
      </w:r>
    </w:p>
    <w:p w14:paraId="31131BA5" w14:textId="77777777" w:rsidR="00416536" w:rsidRDefault="00416536" w:rsidP="00416536">
      <w:pPr>
        <w:pStyle w:val="a0"/>
        <w:numPr>
          <w:ilvl w:val="2"/>
          <w:numId w:val="18"/>
        </w:numPr>
      </w:pPr>
      <w:r>
        <w:t>является ли книга распространяемой</w:t>
      </w:r>
      <w:r>
        <w:rPr>
          <w:lang w:val="en-US"/>
        </w:rPr>
        <w:t>;</w:t>
      </w:r>
    </w:p>
    <w:p w14:paraId="45185285" w14:textId="77777777" w:rsidR="00416536" w:rsidRDefault="00416536" w:rsidP="00416536">
      <w:pPr>
        <w:pStyle w:val="a0"/>
        <w:numPr>
          <w:ilvl w:val="2"/>
          <w:numId w:val="18"/>
        </w:numPr>
      </w:pPr>
      <w:r>
        <w:t xml:space="preserve">название книги; </w:t>
      </w:r>
    </w:p>
    <w:p w14:paraId="387001A2" w14:textId="606EEFE0" w:rsidR="00416536" w:rsidRDefault="00416536" w:rsidP="00B61F06">
      <w:pPr>
        <w:pStyle w:val="a0"/>
        <w:numPr>
          <w:ilvl w:val="2"/>
          <w:numId w:val="18"/>
        </w:numPr>
      </w:pPr>
      <w:r>
        <w:t xml:space="preserve">изображение обложки; </w:t>
      </w:r>
    </w:p>
    <w:p w14:paraId="37A4DCE8" w14:textId="77777777" w:rsidR="00416536" w:rsidRPr="006E3A18" w:rsidRDefault="00416536" w:rsidP="00416536">
      <w:pPr>
        <w:pStyle w:val="a0"/>
        <w:numPr>
          <w:ilvl w:val="2"/>
          <w:numId w:val="18"/>
        </w:numPr>
      </w:pPr>
      <w:r>
        <w:t>год издания</w:t>
      </w:r>
      <w:r>
        <w:rPr>
          <w:lang w:val="en-US"/>
        </w:rPr>
        <w:t>;</w:t>
      </w:r>
    </w:p>
    <w:p w14:paraId="4ABB9177" w14:textId="77777777" w:rsidR="00416536" w:rsidRDefault="00416536" w:rsidP="00416536">
      <w:pPr>
        <w:pStyle w:val="a0"/>
        <w:numPr>
          <w:ilvl w:val="2"/>
          <w:numId w:val="18"/>
        </w:numPr>
      </w:pPr>
      <w:r>
        <w:t>краткое описание</w:t>
      </w:r>
      <w:r>
        <w:rPr>
          <w:lang w:val="en-US"/>
        </w:rPr>
        <w:t>;</w:t>
      </w:r>
    </w:p>
    <w:p w14:paraId="18C84C43" w14:textId="77777777" w:rsidR="00416536" w:rsidRDefault="00416536" w:rsidP="00416536">
      <w:pPr>
        <w:pStyle w:val="a0"/>
        <w:numPr>
          <w:ilvl w:val="2"/>
          <w:numId w:val="18"/>
        </w:numPr>
      </w:pPr>
      <w:r>
        <w:t>дата добавления</w:t>
      </w:r>
      <w:r>
        <w:rPr>
          <w:lang w:val="en-US"/>
        </w:rPr>
        <w:t>;</w:t>
      </w:r>
    </w:p>
    <w:p w14:paraId="49D45F93" w14:textId="4DD758F6" w:rsidR="00242915" w:rsidRDefault="00242915" w:rsidP="00242915">
      <w:pPr>
        <w:pStyle w:val="a0"/>
        <w:numPr>
          <w:ilvl w:val="2"/>
          <w:numId w:val="18"/>
        </w:numPr>
      </w:pPr>
      <w:r>
        <w:t>идентификатор</w:t>
      </w:r>
      <w:r>
        <w:t xml:space="preserve"> </w:t>
      </w:r>
      <w:r w:rsidR="00416536">
        <w:t>файл</w:t>
      </w:r>
      <w:r>
        <w:t>а</w:t>
      </w:r>
      <w:r w:rsidR="00416536">
        <w:t xml:space="preserve"> аудиокниги</w:t>
      </w:r>
      <w:r w:rsidR="00416536">
        <w:rPr>
          <w:lang w:val="en-US"/>
        </w:rPr>
        <w:t>;</w:t>
      </w:r>
    </w:p>
    <w:p w14:paraId="06B95DC1" w14:textId="2725E8F0" w:rsidR="00242915" w:rsidRDefault="00242915" w:rsidP="00242915">
      <w:pPr>
        <w:pStyle w:val="a5"/>
        <w:numPr>
          <w:ilvl w:val="0"/>
          <w:numId w:val="17"/>
        </w:numPr>
        <w:ind w:left="0" w:firstLine="709"/>
      </w:pPr>
      <w:r>
        <w:t>файл аудиокниги</w:t>
      </w:r>
      <w:r>
        <w:t xml:space="preserve">: </w:t>
      </w:r>
    </w:p>
    <w:p w14:paraId="104E6A9E" w14:textId="77777777" w:rsidR="00242915" w:rsidRPr="006E3A18" w:rsidRDefault="00242915" w:rsidP="00242915">
      <w:pPr>
        <w:pStyle w:val="a0"/>
        <w:numPr>
          <w:ilvl w:val="2"/>
          <w:numId w:val="18"/>
        </w:numPr>
      </w:pPr>
      <w:r>
        <w:t>уникальный идентификатор</w:t>
      </w:r>
      <w:r>
        <w:rPr>
          <w:lang w:val="en-US"/>
        </w:rPr>
        <w:t>;</w:t>
      </w:r>
    </w:p>
    <w:p w14:paraId="796B5D7D" w14:textId="0994FCD4" w:rsidR="00242915" w:rsidRPr="00242915" w:rsidRDefault="00242915" w:rsidP="00242915">
      <w:pPr>
        <w:pStyle w:val="a0"/>
        <w:numPr>
          <w:ilvl w:val="2"/>
          <w:numId w:val="18"/>
        </w:numPr>
      </w:pPr>
      <w:r>
        <w:t>расширение файла</w:t>
      </w:r>
      <w:r>
        <w:rPr>
          <w:lang w:val="en-US"/>
        </w:rPr>
        <w:t>;</w:t>
      </w:r>
    </w:p>
    <w:p w14:paraId="33B4071D" w14:textId="4AD81D7B" w:rsidR="00242915" w:rsidRDefault="00242915" w:rsidP="00242915">
      <w:pPr>
        <w:pStyle w:val="a0"/>
        <w:numPr>
          <w:ilvl w:val="2"/>
          <w:numId w:val="18"/>
        </w:numPr>
      </w:pPr>
      <w:r>
        <w:t>файл содержащий аудиокнигу</w:t>
      </w:r>
      <w:r w:rsidRPr="00242915">
        <w:t>;</w:t>
      </w:r>
    </w:p>
    <w:p w14:paraId="5E82DA13" w14:textId="76420DDC" w:rsidR="00416536" w:rsidRDefault="00416536" w:rsidP="00416536">
      <w:pPr>
        <w:pStyle w:val="a5"/>
        <w:numPr>
          <w:ilvl w:val="0"/>
          <w:numId w:val="17"/>
        </w:numPr>
        <w:ind w:left="0" w:firstLine="709"/>
      </w:pPr>
      <w:r>
        <w:t xml:space="preserve">жанр: </w:t>
      </w:r>
    </w:p>
    <w:p w14:paraId="5CF4FD2B" w14:textId="77777777" w:rsidR="00416536" w:rsidRDefault="00416536" w:rsidP="00416536">
      <w:pPr>
        <w:pStyle w:val="a0"/>
        <w:numPr>
          <w:ilvl w:val="2"/>
          <w:numId w:val="18"/>
        </w:numPr>
      </w:pPr>
      <w:r>
        <w:t>уникальный идентификатор</w:t>
      </w:r>
      <w:r>
        <w:rPr>
          <w:lang w:val="en-US"/>
        </w:rPr>
        <w:t>;</w:t>
      </w:r>
    </w:p>
    <w:p w14:paraId="3DA13489" w14:textId="77777777" w:rsidR="00416536" w:rsidRDefault="00416536" w:rsidP="00416536">
      <w:pPr>
        <w:pStyle w:val="a0"/>
        <w:numPr>
          <w:ilvl w:val="2"/>
          <w:numId w:val="18"/>
        </w:numPr>
      </w:pPr>
      <w:r>
        <w:t xml:space="preserve">наименование жанра; </w:t>
      </w:r>
    </w:p>
    <w:p w14:paraId="6C694468" w14:textId="5F1A9DA4" w:rsidR="00416536" w:rsidRDefault="00416536" w:rsidP="00416536">
      <w:pPr>
        <w:pStyle w:val="a5"/>
        <w:numPr>
          <w:ilvl w:val="0"/>
          <w:numId w:val="17"/>
        </w:numPr>
        <w:ind w:left="0" w:firstLine="709"/>
      </w:pPr>
      <w:r>
        <w:t xml:space="preserve">автор: </w:t>
      </w:r>
    </w:p>
    <w:p w14:paraId="1D72456A" w14:textId="77777777" w:rsidR="00416536" w:rsidRDefault="00416536" w:rsidP="00416536">
      <w:pPr>
        <w:pStyle w:val="a0"/>
        <w:numPr>
          <w:ilvl w:val="2"/>
          <w:numId w:val="18"/>
        </w:numPr>
      </w:pPr>
      <w:r>
        <w:t>уникальный идентификатор</w:t>
      </w:r>
      <w:r>
        <w:rPr>
          <w:lang w:val="en-US"/>
        </w:rPr>
        <w:t>;</w:t>
      </w:r>
    </w:p>
    <w:p w14:paraId="4366B584" w14:textId="2F94DA48" w:rsidR="00056F03" w:rsidRPr="00855950" w:rsidRDefault="00B61F06" w:rsidP="00416536">
      <w:pPr>
        <w:pStyle w:val="a0"/>
        <w:numPr>
          <w:ilvl w:val="2"/>
          <w:numId w:val="18"/>
        </w:numPr>
      </w:pPr>
      <w:r>
        <w:t>имя автора</w:t>
      </w:r>
      <w:r>
        <w:rPr>
          <w:lang w:val="en-US"/>
        </w:rPr>
        <w:t>;</w:t>
      </w:r>
    </w:p>
    <w:p w14:paraId="1E074687" w14:textId="77777777" w:rsidR="00855950" w:rsidRDefault="00855950" w:rsidP="00855950">
      <w:pPr>
        <w:pStyle w:val="a5"/>
        <w:numPr>
          <w:ilvl w:val="0"/>
          <w:numId w:val="17"/>
        </w:numPr>
        <w:ind w:left="0" w:firstLine="709"/>
      </w:pPr>
      <w:r>
        <w:t xml:space="preserve">жанр аудиокниги: </w:t>
      </w:r>
    </w:p>
    <w:p w14:paraId="18295D92" w14:textId="1E38A666" w:rsidR="00855950" w:rsidRDefault="00855950" w:rsidP="00855950">
      <w:pPr>
        <w:pStyle w:val="a0"/>
        <w:numPr>
          <w:ilvl w:val="2"/>
          <w:numId w:val="18"/>
        </w:numPr>
      </w:pPr>
      <w:r>
        <w:t>идентификатор</w:t>
      </w:r>
      <w:r>
        <w:rPr>
          <w:lang w:val="en-US"/>
        </w:rPr>
        <w:t xml:space="preserve"> </w:t>
      </w:r>
      <w:r>
        <w:t>жанра</w:t>
      </w:r>
      <w:r>
        <w:rPr>
          <w:lang w:val="en-US"/>
        </w:rPr>
        <w:t>;</w:t>
      </w:r>
    </w:p>
    <w:p w14:paraId="05F76A2E" w14:textId="10FFE097" w:rsidR="00855950" w:rsidRDefault="00855950" w:rsidP="00855950">
      <w:pPr>
        <w:pStyle w:val="a0"/>
        <w:numPr>
          <w:ilvl w:val="2"/>
          <w:numId w:val="18"/>
        </w:numPr>
      </w:pPr>
      <w:r>
        <w:t>идентификатор</w:t>
      </w:r>
      <w:r>
        <w:rPr>
          <w:lang w:val="en-US"/>
        </w:rPr>
        <w:t xml:space="preserve"> аудиокниги</w:t>
      </w:r>
      <w:r>
        <w:t xml:space="preserve">; </w:t>
      </w:r>
    </w:p>
    <w:p w14:paraId="7FB12CC4" w14:textId="77777777" w:rsidR="00855950" w:rsidRDefault="00855950" w:rsidP="00855950">
      <w:pPr>
        <w:pStyle w:val="a5"/>
        <w:numPr>
          <w:ilvl w:val="0"/>
          <w:numId w:val="17"/>
        </w:numPr>
        <w:ind w:left="0" w:firstLine="709"/>
      </w:pPr>
      <w:r>
        <w:t xml:space="preserve">автор аудиокниги: </w:t>
      </w:r>
    </w:p>
    <w:p w14:paraId="4B0F5509" w14:textId="6E0FB9CE" w:rsidR="00855950" w:rsidRDefault="00855950" w:rsidP="00855950">
      <w:pPr>
        <w:pStyle w:val="a0"/>
        <w:numPr>
          <w:ilvl w:val="2"/>
          <w:numId w:val="18"/>
        </w:numPr>
      </w:pPr>
      <w:r>
        <w:t>идентификатор</w:t>
      </w:r>
      <w:r>
        <w:t xml:space="preserve"> автора</w:t>
      </w:r>
      <w:r>
        <w:rPr>
          <w:lang w:val="en-US"/>
        </w:rPr>
        <w:t>;</w:t>
      </w:r>
    </w:p>
    <w:p w14:paraId="3172D94E" w14:textId="2595B251" w:rsidR="00855950" w:rsidRDefault="00855950" w:rsidP="00855950">
      <w:pPr>
        <w:pStyle w:val="a0"/>
        <w:numPr>
          <w:ilvl w:val="2"/>
          <w:numId w:val="18"/>
        </w:numPr>
      </w:pPr>
      <w:r>
        <w:t>идентификатор</w:t>
      </w:r>
      <w:r>
        <w:rPr>
          <w:lang w:val="en-US"/>
        </w:rPr>
        <w:t xml:space="preserve"> аудиокниги;</w:t>
      </w:r>
    </w:p>
    <w:p w14:paraId="5FBF2806" w14:textId="4F1F4F12" w:rsidR="00B61F06" w:rsidRDefault="00B61F06" w:rsidP="00B61F06">
      <w:pPr>
        <w:pStyle w:val="a5"/>
        <w:numPr>
          <w:ilvl w:val="0"/>
          <w:numId w:val="17"/>
        </w:numPr>
        <w:ind w:left="0" w:firstLine="709"/>
      </w:pPr>
      <w:r>
        <w:t xml:space="preserve">оценка: </w:t>
      </w:r>
    </w:p>
    <w:p w14:paraId="436F5E7F" w14:textId="6D6592EA" w:rsidR="00B61F06" w:rsidRPr="00B61F06" w:rsidRDefault="00B61F06" w:rsidP="00B61F06">
      <w:pPr>
        <w:pStyle w:val="a0"/>
        <w:numPr>
          <w:ilvl w:val="2"/>
          <w:numId w:val="18"/>
        </w:numPr>
      </w:pPr>
      <w:r>
        <w:t>идентификатор пользователя</w:t>
      </w:r>
      <w:r>
        <w:rPr>
          <w:lang w:val="en-US"/>
        </w:rPr>
        <w:t>;</w:t>
      </w:r>
    </w:p>
    <w:p w14:paraId="64AA5590" w14:textId="77777777" w:rsidR="00242915" w:rsidRDefault="00855950" w:rsidP="00242915">
      <w:pPr>
        <w:pStyle w:val="a0"/>
        <w:numPr>
          <w:ilvl w:val="2"/>
          <w:numId w:val="18"/>
        </w:numPr>
      </w:pPr>
      <w:r>
        <w:t xml:space="preserve">идентификатор </w:t>
      </w:r>
      <w:r>
        <w:t>книги</w:t>
      </w:r>
      <w:r>
        <w:rPr>
          <w:lang w:val="en-US"/>
        </w:rPr>
        <w:t>;</w:t>
      </w:r>
    </w:p>
    <w:p w14:paraId="4E7453C9" w14:textId="75A16D1F" w:rsidR="00B61F06" w:rsidRDefault="00855950" w:rsidP="00242915">
      <w:pPr>
        <w:pStyle w:val="a0"/>
        <w:numPr>
          <w:ilvl w:val="2"/>
          <w:numId w:val="18"/>
        </w:numPr>
      </w:pPr>
      <w:r>
        <w:t>значение</w:t>
      </w:r>
      <w:r w:rsidRPr="00242915">
        <w:rPr>
          <w:lang w:val="en-US"/>
        </w:rPr>
        <w:t>.</w:t>
      </w:r>
    </w:p>
    <w:p w14:paraId="1CF51C9B" w14:textId="180B7773" w:rsidR="00B50C07" w:rsidRDefault="00B50C07" w:rsidP="001A6B0F">
      <w:pPr>
        <w:pStyle w:val="21"/>
      </w:pPr>
      <w:bookmarkStart w:id="8" w:name="_Toc69236016"/>
      <w:r w:rsidRPr="006E200D">
        <w:rPr>
          <w:highlight w:val="yellow"/>
        </w:rPr>
        <w:lastRenderedPageBreak/>
        <w:t>2.2 Спецификация функциональных требований</w:t>
      </w:r>
      <w:bookmarkStart w:id="9" w:name="_GoBack"/>
      <w:bookmarkEnd w:id="8"/>
      <w:bookmarkEnd w:id="9"/>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 xml:space="preserve">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w:t>
      </w:r>
      <w:r>
        <w:t>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77777777" w:rsidR="00AF3EE1" w:rsidRPr="005B0A6F" w:rsidRDefault="00AF3EE1" w:rsidP="00AF3EE1">
      <w:pPr>
        <w:pStyle w:val="a5"/>
      </w:pPr>
      <w:r w:rsidRPr="00E014FD">
        <w:rPr>
          <w:b/>
        </w:rPr>
        <w:t>1.3.</w:t>
      </w:r>
      <w:r>
        <w:rPr>
          <w:b/>
        </w:rPr>
        <w:t>2.1</w:t>
      </w:r>
      <w:r w:rsidRPr="00CB05FD">
        <w:t xml:space="preserve"> </w:t>
      </w:r>
      <w:r>
        <w:t>Синтез</w:t>
      </w:r>
      <w:r w:rsidRPr="005B0A6F">
        <w:t xml:space="preserve"> </w:t>
      </w:r>
      <w:r>
        <w:t>аудиокниги</w:t>
      </w:r>
    </w:p>
    <w:p w14:paraId="4DD6B24C" w14:textId="77777777" w:rsidR="00AF3EE1" w:rsidRDefault="00AF3EE1" w:rsidP="00AF3EE1">
      <w:pPr>
        <w:pStyle w:val="a5"/>
      </w:pPr>
      <w:r>
        <w:t xml:space="preserve">При синтезе аудиокниги должна присутствовать возможность настройки голоса и темпа речи. Результатом синтеза является один или несколько аудиофайлов в формате </w:t>
      </w:r>
      <w:proofErr w:type="spellStart"/>
      <w:r>
        <w:rPr>
          <w:lang w:val="en-US"/>
        </w:rPr>
        <w:t>mp</w:t>
      </w:r>
      <w:proofErr w:type="spellEnd"/>
      <w:r w:rsidRPr="00000EC7">
        <w:t>3</w:t>
      </w:r>
      <w:r w:rsidRPr="00084869">
        <w:t>.</w:t>
      </w:r>
      <w:r>
        <w:t xml:space="preserve"> Также, должна иметься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77777777" w:rsidR="00AF3EE1" w:rsidRDefault="00AF3EE1" w:rsidP="00AF3EE1">
      <w:pPr>
        <w:pStyle w:val="a5"/>
      </w:pPr>
      <w:r w:rsidRPr="00E014FD">
        <w:rPr>
          <w:b/>
        </w:rPr>
        <w:t>1.3.</w:t>
      </w:r>
      <w:r>
        <w:rPr>
          <w:b/>
        </w:rPr>
        <w:t>2</w:t>
      </w:r>
      <w:r w:rsidRPr="00E014FD">
        <w:rPr>
          <w:b/>
        </w:rPr>
        <w:t>.</w:t>
      </w:r>
      <w:r>
        <w:rPr>
          <w:b/>
        </w:rPr>
        <w:t>2</w:t>
      </w:r>
      <w:r w:rsidRPr="006D2D23">
        <w:t xml:space="preserve"> </w:t>
      </w:r>
      <w:r>
        <w:t>Регистрация</w:t>
      </w:r>
    </w:p>
    <w:p w14:paraId="7B295F19" w14:textId="77777777" w:rsidR="00AF3EE1" w:rsidRDefault="00AF3EE1" w:rsidP="00AF3EE1">
      <w:pPr>
        <w:pStyle w:val="a5"/>
      </w:pPr>
      <w:r>
        <w:t xml:space="preserve">При прохождении регистрации требуется удостовериться в корректности и уникальности введенного пользователем </w:t>
      </w:r>
      <w:proofErr w:type="spellStart"/>
      <w:r>
        <w:t>никнейма</w:t>
      </w:r>
      <w:proofErr w:type="spellEnd"/>
      <w:r>
        <w:t>.</w:t>
      </w:r>
      <w:r w:rsidRPr="00A3153B">
        <w:t xml:space="preserve"> В случае, если пользователь с таким </w:t>
      </w:r>
      <w:proofErr w:type="spellStart"/>
      <w:r w:rsidRPr="00A3153B">
        <w:t>никнеймом</w:t>
      </w:r>
      <w:proofErr w:type="spellEnd"/>
      <w:r w:rsidRPr="00A3153B">
        <w:t xml:space="preserve"> уже существует, должно отобразится сообщение об ошибке</w:t>
      </w:r>
      <w:r>
        <w:t>.</w:t>
      </w:r>
      <w:r w:rsidRPr="00A3153B">
        <w:t xml:space="preserve"> </w:t>
      </w:r>
      <w:r>
        <w:t>После окончания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77777777" w:rsidR="00AF3EE1" w:rsidRDefault="00AF3EE1" w:rsidP="00AF3EE1">
      <w:pPr>
        <w:pStyle w:val="a5"/>
      </w:pPr>
      <w:r w:rsidRPr="00E014FD">
        <w:rPr>
          <w:b/>
        </w:rPr>
        <w:t>1.3.</w:t>
      </w:r>
      <w:r>
        <w:rPr>
          <w:b/>
        </w:rPr>
        <w:t>2</w:t>
      </w:r>
      <w:r w:rsidRPr="00E014FD">
        <w:rPr>
          <w:b/>
        </w:rPr>
        <w:t>.</w:t>
      </w:r>
      <w:r>
        <w:rPr>
          <w:b/>
        </w:rPr>
        <w:t>3</w:t>
      </w:r>
      <w:r w:rsidRPr="006D2D23">
        <w:t xml:space="preserve"> </w:t>
      </w:r>
      <w:r>
        <w:t>Авторизация</w:t>
      </w:r>
    </w:p>
    <w:p w14:paraId="795A4CDA" w14:textId="77777777" w:rsidR="00AF3EE1" w:rsidRDefault="00AF3EE1" w:rsidP="00AF3EE1">
      <w:pPr>
        <w:pStyle w:val="a5"/>
      </w:pPr>
      <w:r w:rsidRPr="00A3153B">
        <w:t xml:space="preserve">При прохождении авторизации требуется удостовериться в корректности введённого пользователем </w:t>
      </w:r>
      <w:proofErr w:type="spellStart"/>
      <w:r w:rsidRPr="00A3153B">
        <w:t>никнейма</w:t>
      </w:r>
      <w:proofErr w:type="spellEnd"/>
      <w:r w:rsidRPr="00A3153B">
        <w:t xml:space="preserve">, а также в существовании пользователя с таким </w:t>
      </w:r>
      <w:proofErr w:type="spellStart"/>
      <w:r w:rsidRPr="00A3153B">
        <w:t>никнеймом</w:t>
      </w:r>
      <w:proofErr w:type="spellEnd"/>
      <w:r w:rsidRPr="00A3153B">
        <w:t xml:space="preserve"> и введённым паролем.</w:t>
      </w:r>
      <w:r>
        <w:t xml:space="preserve"> После окончания авторизации должен быть отображен список распространяемых аудиокниг. </w:t>
      </w:r>
    </w:p>
    <w:p w14:paraId="184331E5" w14:textId="77777777" w:rsidR="00AF3EE1" w:rsidRDefault="00AF3EE1" w:rsidP="00AF3EE1">
      <w:pPr>
        <w:pStyle w:val="a5"/>
      </w:pPr>
    </w:p>
    <w:p w14:paraId="64DDEAD7" w14:textId="77777777" w:rsidR="00AF3EE1" w:rsidRDefault="00AF3EE1" w:rsidP="00AF3EE1">
      <w:pPr>
        <w:pStyle w:val="a5"/>
      </w:pPr>
      <w:r w:rsidRPr="00E014FD">
        <w:rPr>
          <w:b/>
        </w:rPr>
        <w:t>1.3.</w:t>
      </w:r>
      <w:r>
        <w:rPr>
          <w:b/>
        </w:rPr>
        <w:t>2</w:t>
      </w:r>
      <w:r w:rsidRPr="00E014FD">
        <w:rPr>
          <w:b/>
        </w:rPr>
        <w:t>.</w:t>
      </w:r>
      <w:r>
        <w:rPr>
          <w:b/>
        </w:rPr>
        <w:t>4</w:t>
      </w:r>
      <w:r w:rsidRPr="006D2D23">
        <w:t xml:space="preserve"> </w:t>
      </w:r>
      <w:r>
        <w:t>Добавление</w:t>
      </w:r>
      <w:r w:rsidRPr="005B0A6F">
        <w:t xml:space="preserve"> </w:t>
      </w:r>
      <w:r>
        <w:t>аудиокниги</w:t>
      </w:r>
    </w:p>
    <w:p w14:paraId="30873357" w14:textId="77777777" w:rsidR="00AF3EE1" w:rsidRDefault="00AF3EE1" w:rsidP="00AF3EE1">
      <w:pPr>
        <w:pStyle w:val="a5"/>
      </w:pPr>
      <w:r>
        <w:t>Форма для добавлении аудиокниги должна содержать следующие поля</w:t>
      </w:r>
      <w:r w:rsidRPr="0075093F">
        <w:t>:</w:t>
      </w:r>
    </w:p>
    <w:p w14:paraId="4DC96666" w14:textId="77777777" w:rsidR="00AF3EE1" w:rsidRDefault="00AF3EE1" w:rsidP="00AF3EE1">
      <w:pPr>
        <w:pStyle w:val="a0"/>
      </w:pPr>
      <w:r>
        <w:t>название книги;</w:t>
      </w:r>
    </w:p>
    <w:p w14:paraId="426A3012" w14:textId="77777777" w:rsidR="00AF3EE1" w:rsidRDefault="00AF3EE1" w:rsidP="00AF3EE1">
      <w:pPr>
        <w:pStyle w:val="a0"/>
      </w:pPr>
      <w:r>
        <w:t>имя автора книги;</w:t>
      </w:r>
    </w:p>
    <w:p w14:paraId="7EC2F448" w14:textId="77777777" w:rsidR="00AF3EE1" w:rsidRPr="006556AC" w:rsidRDefault="00AF3EE1" w:rsidP="00AF3EE1">
      <w:pPr>
        <w:pStyle w:val="a0"/>
      </w:pPr>
      <w:r>
        <w:t>жанр</w:t>
      </w:r>
      <w:r>
        <w:rPr>
          <w:lang w:val="en-US"/>
        </w:rPr>
        <w:t>;</w:t>
      </w:r>
    </w:p>
    <w:p w14:paraId="182274E1" w14:textId="77777777" w:rsidR="00AF3EE1" w:rsidRPr="006556AC" w:rsidRDefault="00AF3EE1" w:rsidP="00AF3EE1">
      <w:pPr>
        <w:pStyle w:val="a0"/>
      </w:pPr>
      <w:r>
        <w:t>год издания</w:t>
      </w:r>
      <w:r>
        <w:rPr>
          <w:lang w:val="en-US"/>
        </w:rPr>
        <w:t>;</w:t>
      </w:r>
    </w:p>
    <w:p w14:paraId="7CEAA5FD" w14:textId="77777777" w:rsidR="00AF3EE1" w:rsidRPr="00887438" w:rsidRDefault="00AF3EE1" w:rsidP="00AF3EE1">
      <w:pPr>
        <w:pStyle w:val="a0"/>
      </w:pPr>
      <w:r>
        <w:t>краткое описание</w:t>
      </w:r>
      <w:r>
        <w:rPr>
          <w:lang w:val="en-US"/>
        </w:rPr>
        <w:t>;</w:t>
      </w:r>
    </w:p>
    <w:p w14:paraId="50EEDB56" w14:textId="77777777" w:rsidR="00AF3EE1" w:rsidRPr="006556AC" w:rsidRDefault="00AF3EE1" w:rsidP="00AF3EE1">
      <w:pPr>
        <w:pStyle w:val="a0"/>
      </w:pPr>
      <w:r>
        <w:t>поле для выбора файла обложки</w:t>
      </w:r>
      <w:r w:rsidRPr="00887438">
        <w:t>;</w:t>
      </w:r>
    </w:p>
    <w:p w14:paraId="766158F7" w14:textId="77777777" w:rsidR="00AF3EE1" w:rsidRDefault="00AF3EE1" w:rsidP="00AF3EE1">
      <w:pPr>
        <w:pStyle w:val="a0"/>
      </w:pPr>
      <w:r>
        <w:t>поле выбора файла аудиокниги.</w:t>
      </w:r>
    </w:p>
    <w:p w14:paraId="0F9EFD0F" w14:textId="77777777" w:rsidR="00AF3EE1" w:rsidRDefault="00AF3EE1" w:rsidP="00AF3EE1">
      <w:pPr>
        <w:pStyle w:val="a5"/>
      </w:pPr>
      <w:r>
        <w:t xml:space="preserve">При добавлении аудиокниги требуется проверить корректность данных введенных пользователем. </w:t>
      </w:r>
      <w:r w:rsidRPr="0001421A">
        <w:t xml:space="preserve">В случае, если имеются </w:t>
      </w:r>
      <w:r>
        <w:t xml:space="preserve">некорректные </w:t>
      </w:r>
      <w:r w:rsidRPr="0001421A">
        <w:t>данные, должно отобразится сообщение об ошибке.</w:t>
      </w:r>
      <w:r>
        <w:t xml:space="preserve"> </w:t>
      </w:r>
      <w:r w:rsidRPr="00965D65">
        <w:t>В зави</w:t>
      </w:r>
      <w:r>
        <w:t>симости от статуса пользователя,</w:t>
      </w:r>
      <w:r w:rsidRPr="00965D65">
        <w:t xml:space="preserve"> добавленная аудиокнига должна</w:t>
      </w:r>
      <w:r>
        <w:t xml:space="preserve"> отобразится в списке аудиокниг,</w:t>
      </w:r>
      <w:r w:rsidRPr="00965D65">
        <w:t xml:space="preserve"> хранимых пользователем или списке распространяемых аудиокниг.</w:t>
      </w:r>
    </w:p>
    <w:p w14:paraId="615EEFB4" w14:textId="77777777" w:rsidR="00AF3EE1" w:rsidRDefault="00AF3EE1" w:rsidP="00AF3EE1">
      <w:pPr>
        <w:pStyle w:val="a5"/>
        <w:rPr>
          <w:b/>
        </w:rPr>
      </w:pPr>
    </w:p>
    <w:p w14:paraId="121EC2A1" w14:textId="77777777" w:rsidR="00AF3EE1" w:rsidRDefault="00AF3EE1" w:rsidP="00AF3EE1">
      <w:pPr>
        <w:pStyle w:val="a5"/>
      </w:pPr>
      <w:r w:rsidRPr="00E014FD">
        <w:rPr>
          <w:b/>
        </w:rPr>
        <w:lastRenderedPageBreak/>
        <w:t>1.3.</w:t>
      </w:r>
      <w:r>
        <w:rPr>
          <w:b/>
        </w:rPr>
        <w:t>2</w:t>
      </w:r>
      <w:r w:rsidRPr="00E014FD">
        <w:rPr>
          <w:b/>
        </w:rPr>
        <w:t>.</w:t>
      </w:r>
      <w:r>
        <w:rPr>
          <w:b/>
        </w:rPr>
        <w:t>5</w:t>
      </w:r>
      <w:r w:rsidRPr="006D2D23">
        <w:t xml:space="preserve"> </w:t>
      </w:r>
      <w:r>
        <w:t>Отображение списка аудиокниг, хранимых пользователем</w:t>
      </w:r>
    </w:p>
    <w:p w14:paraId="411D6617" w14:textId="77777777" w:rsidR="00AF3EE1" w:rsidRDefault="00AF3EE1" w:rsidP="00AF3EE1">
      <w:pPr>
        <w:pStyle w:val="a5"/>
      </w:pPr>
      <w:r>
        <w:t>В списке аудиокниг, хранимых пользователем, должна отображаться краткая информация о каждой хранимой книге.</w:t>
      </w:r>
    </w:p>
    <w:p w14:paraId="1FE264C3" w14:textId="77777777" w:rsidR="00AF3EE1" w:rsidRDefault="00AF3EE1" w:rsidP="00AF3EE1">
      <w:pPr>
        <w:pStyle w:val="a5"/>
      </w:pPr>
      <w:r>
        <w:t>Краткая информация об аудиокниге включает в себя</w:t>
      </w:r>
      <w:r w:rsidRPr="00CF00CC">
        <w:t>:</w:t>
      </w:r>
    </w:p>
    <w:p w14:paraId="4B404F9A" w14:textId="77777777" w:rsidR="00AF3EE1" w:rsidRDefault="00AF3EE1" w:rsidP="00AF3EE1">
      <w:pPr>
        <w:pStyle w:val="a0"/>
        <w:ind w:left="0" w:firstLine="698"/>
      </w:pPr>
      <w:r>
        <w:t>название книги;</w:t>
      </w:r>
    </w:p>
    <w:p w14:paraId="7D3A9AB6" w14:textId="77777777" w:rsidR="00AF3EE1" w:rsidRDefault="00AF3EE1" w:rsidP="00AF3EE1">
      <w:pPr>
        <w:pStyle w:val="a0"/>
        <w:ind w:left="0" w:firstLine="698"/>
      </w:pPr>
      <w:r>
        <w:t>автора книги;</w:t>
      </w:r>
    </w:p>
    <w:p w14:paraId="4C4E3B2B" w14:textId="77777777" w:rsidR="00AF3EE1" w:rsidRDefault="00AF3EE1" w:rsidP="00AF3EE1">
      <w:pPr>
        <w:pStyle w:val="a0"/>
        <w:ind w:left="0" w:firstLine="698"/>
      </w:pPr>
      <w:r>
        <w:t>изображение обложки</w:t>
      </w:r>
      <w:r w:rsidRPr="00DB50C1">
        <w:t>;</w:t>
      </w:r>
    </w:p>
    <w:p w14:paraId="7040AE9E" w14:textId="77777777" w:rsidR="00AF3EE1" w:rsidRPr="006556AC" w:rsidRDefault="00AF3EE1" w:rsidP="00AF3EE1">
      <w:pPr>
        <w:pStyle w:val="a0"/>
        <w:ind w:left="0" w:firstLine="698"/>
      </w:pPr>
      <w:r>
        <w:t>жанр</w:t>
      </w:r>
      <w:r w:rsidRPr="00DB50C1">
        <w:t>;</w:t>
      </w:r>
    </w:p>
    <w:p w14:paraId="7C77E6F8" w14:textId="77777777" w:rsidR="00AF3EE1" w:rsidRPr="00A91427" w:rsidRDefault="00AF3EE1" w:rsidP="00AF3EE1">
      <w:pPr>
        <w:pStyle w:val="a0"/>
        <w:ind w:left="0" w:firstLine="698"/>
      </w:pPr>
      <w:r>
        <w:t>длительность аудиокниги</w:t>
      </w:r>
      <w:r w:rsidRPr="00DB50C1">
        <w:t>;</w:t>
      </w:r>
    </w:p>
    <w:p w14:paraId="1EE4B6CD" w14:textId="77777777" w:rsidR="00AF3EE1" w:rsidRPr="006556AC" w:rsidRDefault="00AF3EE1" w:rsidP="00AF3EE1">
      <w:pPr>
        <w:pStyle w:val="a0"/>
        <w:ind w:left="0" w:firstLine="698"/>
      </w:pPr>
      <w:r>
        <w:t>рейтинг аудиокниги</w:t>
      </w:r>
      <w:r w:rsidRPr="00DB50C1">
        <w:t>;</w:t>
      </w:r>
    </w:p>
    <w:p w14:paraId="47458FF1" w14:textId="77777777" w:rsidR="00AF3EE1" w:rsidRPr="00CF00CC" w:rsidRDefault="00AF3EE1" w:rsidP="00AF3EE1">
      <w:pPr>
        <w:pStyle w:val="a0"/>
        <w:ind w:left="0" w:firstLine="698"/>
      </w:pPr>
      <w:r>
        <w:t>краткое описание аудиокниги.</w:t>
      </w:r>
    </w:p>
    <w:p w14:paraId="52AFF69A" w14:textId="77777777" w:rsidR="00AF3EE1" w:rsidRDefault="00AF3EE1" w:rsidP="00AF3EE1">
      <w:pPr>
        <w:pStyle w:val="a5"/>
      </w:pPr>
      <w:r>
        <w:t>При отображении должна присутствовать возможность сортировки и фильтрации списка аудиокниг. Кроме того, должна присутствовать возможность просмотреть и отредактировать подробную информацию об аудиокниге, а также возможность удалить аудиокнигу. И в довершение всего, должна присутствовать возможность отправить запрос на внесение аудиокниги в список распространяемых.</w:t>
      </w:r>
    </w:p>
    <w:p w14:paraId="43945AEC" w14:textId="77777777" w:rsidR="00AF3EE1" w:rsidRDefault="00AF3EE1" w:rsidP="00AF3EE1">
      <w:pPr>
        <w:pStyle w:val="a5"/>
      </w:pPr>
    </w:p>
    <w:p w14:paraId="2D70D592" w14:textId="77777777" w:rsidR="00AF3EE1" w:rsidRDefault="00AF3EE1" w:rsidP="00AF3EE1">
      <w:pPr>
        <w:pStyle w:val="a5"/>
      </w:pPr>
      <w:r w:rsidRPr="00E014FD">
        <w:rPr>
          <w:b/>
        </w:rPr>
        <w:t>1.3.</w:t>
      </w:r>
      <w:r>
        <w:rPr>
          <w:b/>
        </w:rPr>
        <w:t>2</w:t>
      </w:r>
      <w:r w:rsidRPr="00E014FD">
        <w:rPr>
          <w:b/>
        </w:rPr>
        <w:t>.</w:t>
      </w:r>
      <w:r>
        <w:rPr>
          <w:b/>
        </w:rPr>
        <w:t>6</w:t>
      </w:r>
      <w:r w:rsidRPr="006D2D23">
        <w:t xml:space="preserve"> </w:t>
      </w:r>
      <w:r>
        <w:t>Отправка</w:t>
      </w:r>
      <w:r w:rsidRPr="00D4339D">
        <w:t xml:space="preserve"> </w:t>
      </w:r>
      <w:r>
        <w:t>запроса на внесение аудиокниги в список распространяемых</w:t>
      </w:r>
    </w:p>
    <w:p w14:paraId="5CBE009A" w14:textId="77777777" w:rsidR="00AF3EE1" w:rsidRDefault="00AF3EE1" w:rsidP="00AF3EE1">
      <w:pPr>
        <w:pStyle w:val="a5"/>
      </w:pPr>
      <w:r>
        <w:t>Запрос должен содержать полную информацию о книге, а также никнейм пользователя и дату отправки запроса.</w:t>
      </w:r>
    </w:p>
    <w:p w14:paraId="002A077D" w14:textId="77777777" w:rsidR="00AF3EE1" w:rsidRDefault="00AF3EE1" w:rsidP="00AF3EE1">
      <w:pPr>
        <w:pStyle w:val="a5"/>
      </w:pPr>
    </w:p>
    <w:p w14:paraId="676DFD55" w14:textId="77777777" w:rsidR="00AF3EE1" w:rsidRDefault="00AF3EE1" w:rsidP="00AF3EE1">
      <w:pPr>
        <w:pStyle w:val="a5"/>
      </w:pPr>
      <w:r w:rsidRPr="00E014FD">
        <w:rPr>
          <w:b/>
        </w:rPr>
        <w:t>1.3.</w:t>
      </w:r>
      <w:r>
        <w:rPr>
          <w:b/>
        </w:rPr>
        <w:t>2</w:t>
      </w:r>
      <w:r w:rsidRPr="00E014FD">
        <w:rPr>
          <w:b/>
        </w:rPr>
        <w:t>.</w:t>
      </w:r>
      <w:r>
        <w:rPr>
          <w:b/>
        </w:rPr>
        <w:t>7</w:t>
      </w:r>
      <w:r w:rsidRPr="006D2D23">
        <w:t xml:space="preserve"> </w:t>
      </w:r>
      <w:r>
        <w:t>Отображение списка распространяемых аудиокниг</w:t>
      </w:r>
    </w:p>
    <w:p w14:paraId="019C8531" w14:textId="77777777" w:rsidR="00AF3EE1" w:rsidRPr="00230C21" w:rsidRDefault="00AF3EE1" w:rsidP="00AF3EE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В списке должна отображаться краткая информация о каждой распространяемой аудиокниге. Также, любому пользователю, должна быть доступна возможность просмотреть подробную информацию о любой аудиокниге из списка. Кроме того, должна присутствовать возможность сортировки и фильтрации списка аудиокниг.</w:t>
      </w:r>
    </w:p>
    <w:p w14:paraId="6CAE6C75" w14:textId="77777777" w:rsidR="00AF3EE1" w:rsidRDefault="00AF3EE1" w:rsidP="00AF3EE1">
      <w:pPr>
        <w:pStyle w:val="a5"/>
      </w:pPr>
      <w:r>
        <w:t>Также,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A83C587" w14:textId="77777777" w:rsidR="00AF3EE1" w:rsidRDefault="00AF3EE1" w:rsidP="00AF3EE1">
      <w:pPr>
        <w:pStyle w:val="a5"/>
      </w:pPr>
    </w:p>
    <w:p w14:paraId="2C3DCF8B" w14:textId="77777777" w:rsidR="00AF3EE1" w:rsidRDefault="00AF3EE1" w:rsidP="00AF3EE1">
      <w:pPr>
        <w:pStyle w:val="a5"/>
      </w:pPr>
      <w:r w:rsidRPr="00E014FD">
        <w:rPr>
          <w:b/>
        </w:rPr>
        <w:t>1.3.</w:t>
      </w:r>
      <w:r>
        <w:rPr>
          <w:b/>
        </w:rPr>
        <w:t>2</w:t>
      </w:r>
      <w:r w:rsidRPr="00E014FD">
        <w:rPr>
          <w:b/>
        </w:rPr>
        <w:t>.</w:t>
      </w:r>
      <w:r>
        <w:rPr>
          <w:b/>
        </w:rPr>
        <w:t>8</w:t>
      </w:r>
      <w:r w:rsidRPr="006D2D23">
        <w:t xml:space="preserve"> </w:t>
      </w:r>
      <w:r>
        <w:t>Сортировка списка аудиокниг</w:t>
      </w:r>
    </w:p>
    <w:p w14:paraId="5A4FD8F1" w14:textId="77777777" w:rsidR="00AF3EE1" w:rsidRDefault="00AF3EE1" w:rsidP="00AF3EE1">
      <w:pPr>
        <w:pStyle w:val="a5"/>
      </w:pPr>
      <w:r>
        <w:t>Сортировка может осуществляться по рейтингу или названию аудиокниги. По окончании</w:t>
      </w:r>
      <w:r w:rsidRPr="00F5067C">
        <w:t xml:space="preserve"> сортировки</w:t>
      </w:r>
      <w:r>
        <w:t>,</w:t>
      </w:r>
      <w:r w:rsidRPr="00F5067C">
        <w:t xml:space="preserve"> порядок элементов</w:t>
      </w:r>
      <w:r>
        <w:t xml:space="preserve"> списка </w:t>
      </w:r>
      <w:r w:rsidRPr="00F5067C">
        <w:t>долж</w:t>
      </w:r>
      <w:r>
        <w:t>е</w:t>
      </w:r>
      <w:r w:rsidRPr="00F5067C">
        <w:t xml:space="preserve">н </w:t>
      </w:r>
      <w:r>
        <w:t xml:space="preserve">быть </w:t>
      </w:r>
      <w:r w:rsidRPr="00F5067C">
        <w:t>изменён</w:t>
      </w:r>
      <w:r>
        <w:t xml:space="preserve"> согласно выбранному критерию.</w:t>
      </w:r>
    </w:p>
    <w:p w14:paraId="44428066" w14:textId="77777777" w:rsidR="00AF3EE1" w:rsidRDefault="00AF3EE1" w:rsidP="00AF3EE1">
      <w:pPr>
        <w:pStyle w:val="a5"/>
      </w:pPr>
    </w:p>
    <w:p w14:paraId="4644A3A5" w14:textId="77777777" w:rsidR="00AF3EE1" w:rsidRDefault="00AF3EE1" w:rsidP="00AF3EE1">
      <w:pPr>
        <w:pStyle w:val="a5"/>
      </w:pPr>
      <w:r w:rsidRPr="00E014FD">
        <w:rPr>
          <w:b/>
        </w:rPr>
        <w:t>1.3.</w:t>
      </w:r>
      <w:r>
        <w:rPr>
          <w:b/>
        </w:rPr>
        <w:t>2</w:t>
      </w:r>
      <w:r w:rsidRPr="00E014FD">
        <w:rPr>
          <w:b/>
        </w:rPr>
        <w:t>.</w:t>
      </w:r>
      <w:r>
        <w:rPr>
          <w:b/>
        </w:rPr>
        <w:t xml:space="preserve">9 </w:t>
      </w:r>
      <w:r w:rsidRPr="00EA45D4">
        <w:t>Ф</w:t>
      </w:r>
      <w:r>
        <w:t>ильтрация списка аудиокниг</w:t>
      </w:r>
    </w:p>
    <w:p w14:paraId="5246BB92" w14:textId="77777777" w:rsidR="00AF3EE1" w:rsidRDefault="00AF3EE1" w:rsidP="00AF3EE1">
      <w:pPr>
        <w:pStyle w:val="a5"/>
        <w:rPr>
          <w:lang w:val="en-US"/>
        </w:rPr>
      </w:pPr>
      <w:r>
        <w:t>По окончании фильтрации должны отображается только те, элементы списка, которые соответствуют выбранному критерию. Критериями для фильтрации могут выступать</w:t>
      </w:r>
      <w:r>
        <w:rPr>
          <w:lang w:val="en-US"/>
        </w:rPr>
        <w:t>:</w:t>
      </w:r>
    </w:p>
    <w:p w14:paraId="7E96A694" w14:textId="77777777" w:rsidR="00AF3EE1" w:rsidRDefault="00AF3EE1" w:rsidP="00AF3EE1">
      <w:pPr>
        <w:pStyle w:val="a0"/>
        <w:ind w:left="0" w:firstLine="698"/>
      </w:pPr>
      <w:r>
        <w:lastRenderedPageBreak/>
        <w:t>название аудиокниги;</w:t>
      </w:r>
    </w:p>
    <w:p w14:paraId="74817419" w14:textId="77777777" w:rsidR="00AF3EE1" w:rsidRPr="006556AC" w:rsidRDefault="00AF3EE1" w:rsidP="00AF3EE1">
      <w:pPr>
        <w:pStyle w:val="a0"/>
        <w:ind w:left="0" w:firstLine="698"/>
      </w:pPr>
      <w:r>
        <w:t>жанр</w:t>
      </w:r>
      <w:r w:rsidRPr="00DB50C1">
        <w:t>;</w:t>
      </w:r>
    </w:p>
    <w:p w14:paraId="254FD87F" w14:textId="77777777" w:rsidR="00AF3EE1" w:rsidRPr="006556AC" w:rsidRDefault="00AF3EE1" w:rsidP="00AF3EE1">
      <w:pPr>
        <w:pStyle w:val="a0"/>
        <w:ind w:left="0" w:firstLine="698"/>
      </w:pPr>
      <w:r>
        <w:t>год издания</w:t>
      </w:r>
      <w:r w:rsidRPr="00DB50C1">
        <w:t>;</w:t>
      </w:r>
    </w:p>
    <w:p w14:paraId="03314BE5" w14:textId="77777777" w:rsidR="00AF3EE1" w:rsidRDefault="00AF3EE1" w:rsidP="00AF3EE1">
      <w:pPr>
        <w:pStyle w:val="a0"/>
        <w:ind w:left="0" w:firstLine="698"/>
      </w:pPr>
      <w:r>
        <w:t>рейтинг аудиокниги.</w:t>
      </w:r>
    </w:p>
    <w:p w14:paraId="153935CF" w14:textId="77777777" w:rsidR="00AF3EE1" w:rsidRDefault="00AF3EE1" w:rsidP="00AF3EE1">
      <w:pPr>
        <w:pStyle w:val="a5"/>
        <w:ind w:firstLine="0"/>
      </w:pPr>
    </w:p>
    <w:p w14:paraId="4ED200B8" w14:textId="77777777" w:rsidR="00AF3EE1" w:rsidRDefault="00AF3EE1" w:rsidP="00AF3EE1">
      <w:pPr>
        <w:pStyle w:val="a5"/>
      </w:pPr>
      <w:r w:rsidRPr="00E014FD">
        <w:rPr>
          <w:b/>
        </w:rPr>
        <w:t>1.3.</w:t>
      </w:r>
      <w:r>
        <w:rPr>
          <w:b/>
        </w:rPr>
        <w:t>2</w:t>
      </w:r>
      <w:r w:rsidRPr="00E014FD">
        <w:rPr>
          <w:b/>
        </w:rPr>
        <w:t>.</w:t>
      </w:r>
      <w:r>
        <w:rPr>
          <w:b/>
        </w:rPr>
        <w:t xml:space="preserve">10 </w:t>
      </w:r>
      <w:r>
        <w:t>Отображение подробной информации об аудиокниге</w:t>
      </w:r>
    </w:p>
    <w:p w14:paraId="69727E5D" w14:textId="77777777" w:rsidR="00AF3EE1" w:rsidRDefault="00AF3EE1" w:rsidP="00AF3EE1">
      <w:pPr>
        <w:pStyle w:val="a5"/>
      </w:pPr>
      <w:r>
        <w:t xml:space="preserve">При просмотре подробной информации об аудиокниге должна присутствовать возможность скачать аудиокнигу, а также возможность её оценить. </w:t>
      </w:r>
    </w:p>
    <w:p w14:paraId="6866A8B9" w14:textId="77777777" w:rsidR="00AF3EE1" w:rsidRDefault="00AF3EE1" w:rsidP="00AF3EE1">
      <w:pPr>
        <w:pStyle w:val="a5"/>
      </w:pPr>
      <w:r>
        <w:t>Подробная информация об аудиокниге содержит</w:t>
      </w:r>
      <w:r w:rsidRPr="00C771F9">
        <w:t>:</w:t>
      </w:r>
    </w:p>
    <w:p w14:paraId="4563B379" w14:textId="77777777" w:rsidR="00AF3EE1" w:rsidRDefault="00AF3EE1" w:rsidP="00AF3EE1">
      <w:pPr>
        <w:pStyle w:val="a0"/>
        <w:ind w:left="0" w:firstLine="698"/>
      </w:pPr>
      <w:r>
        <w:t>название книги;</w:t>
      </w:r>
    </w:p>
    <w:p w14:paraId="1CE902E0" w14:textId="77777777" w:rsidR="00AF3EE1" w:rsidRDefault="00AF3EE1" w:rsidP="00AF3EE1">
      <w:pPr>
        <w:pStyle w:val="a0"/>
        <w:ind w:left="0" w:firstLine="698"/>
      </w:pPr>
      <w:r>
        <w:t>изображение обложки</w:t>
      </w:r>
      <w:r w:rsidRPr="00DB50C1">
        <w:t>;</w:t>
      </w:r>
    </w:p>
    <w:p w14:paraId="321FFDA7" w14:textId="77777777" w:rsidR="00AF3EE1" w:rsidRDefault="00AF3EE1" w:rsidP="00AF3EE1">
      <w:pPr>
        <w:pStyle w:val="a0"/>
        <w:ind w:left="0" w:firstLine="698"/>
      </w:pPr>
      <w:r>
        <w:t>имя автора книги;</w:t>
      </w:r>
    </w:p>
    <w:p w14:paraId="1052C4F1" w14:textId="77777777" w:rsidR="00AF3EE1" w:rsidRPr="006556AC" w:rsidRDefault="00AF3EE1" w:rsidP="00AF3EE1">
      <w:pPr>
        <w:pStyle w:val="a0"/>
        <w:ind w:left="0" w:firstLine="698"/>
      </w:pPr>
      <w:r>
        <w:t>жанр</w:t>
      </w:r>
      <w:r w:rsidRPr="00DB50C1">
        <w:t>;</w:t>
      </w:r>
    </w:p>
    <w:p w14:paraId="5259F9C9" w14:textId="77777777" w:rsidR="00AF3EE1" w:rsidRPr="006556AC" w:rsidRDefault="00AF3EE1" w:rsidP="00AF3EE1">
      <w:pPr>
        <w:pStyle w:val="a0"/>
        <w:ind w:left="0" w:firstLine="698"/>
      </w:pPr>
      <w:r>
        <w:t>год издания</w:t>
      </w:r>
      <w:r w:rsidRPr="00DB50C1">
        <w:t>;</w:t>
      </w:r>
    </w:p>
    <w:p w14:paraId="60D0829D" w14:textId="77777777" w:rsidR="00AF3EE1" w:rsidRPr="00C771F9" w:rsidRDefault="00AF3EE1" w:rsidP="00AF3EE1">
      <w:pPr>
        <w:pStyle w:val="a0"/>
        <w:ind w:left="0" w:firstLine="698"/>
      </w:pPr>
      <w:r>
        <w:t>краткое описание</w:t>
      </w:r>
      <w:r w:rsidRPr="00DB50C1">
        <w:t>;</w:t>
      </w:r>
    </w:p>
    <w:p w14:paraId="3A2F9EC5" w14:textId="77777777" w:rsidR="00AF3EE1" w:rsidRPr="006D1878" w:rsidRDefault="00AF3EE1" w:rsidP="00AF3EE1">
      <w:pPr>
        <w:pStyle w:val="a0"/>
        <w:ind w:left="0" w:firstLine="698"/>
      </w:pPr>
      <w:r>
        <w:t>рейтинг аудиокниги</w:t>
      </w:r>
      <w:r w:rsidRPr="00DB50C1">
        <w:t>;</w:t>
      </w:r>
    </w:p>
    <w:p w14:paraId="4FEACE52" w14:textId="77777777" w:rsidR="00AF3EE1" w:rsidRPr="00C771F9" w:rsidRDefault="00AF3EE1" w:rsidP="00AF3EE1">
      <w:pPr>
        <w:pStyle w:val="a0"/>
        <w:ind w:left="0" w:firstLine="698"/>
      </w:pPr>
      <w:r>
        <w:t>длительность аудиокниги</w:t>
      </w:r>
      <w:r w:rsidRPr="00DB50C1">
        <w:t>;</w:t>
      </w:r>
    </w:p>
    <w:p w14:paraId="7DFA090F" w14:textId="77777777" w:rsidR="00AF3EE1" w:rsidRPr="00C771F9" w:rsidRDefault="00AF3EE1" w:rsidP="00AF3EE1">
      <w:pPr>
        <w:pStyle w:val="a0"/>
        <w:ind w:left="0" w:firstLine="698"/>
      </w:pPr>
      <w:r>
        <w:t>дату добавления</w:t>
      </w:r>
      <w:r w:rsidRPr="00DB50C1">
        <w:t>;</w:t>
      </w:r>
    </w:p>
    <w:p w14:paraId="7C3A8C84" w14:textId="77777777" w:rsidR="00AF3EE1" w:rsidRDefault="00AF3EE1" w:rsidP="00AF3EE1">
      <w:pPr>
        <w:pStyle w:val="a0"/>
        <w:ind w:left="0" w:firstLine="698"/>
      </w:pPr>
      <w:r>
        <w:t>никнейм пользователя, добавившего аудиокнигу.</w:t>
      </w:r>
    </w:p>
    <w:p w14:paraId="6D2D9EC2" w14:textId="77777777" w:rsidR="00AF3EE1" w:rsidRPr="00C771F9" w:rsidRDefault="00AF3EE1" w:rsidP="00AF3EE1">
      <w:pPr>
        <w:pStyle w:val="a5"/>
      </w:pPr>
    </w:p>
    <w:p w14:paraId="0A306D98" w14:textId="77777777" w:rsidR="00AF3EE1" w:rsidRDefault="00AF3EE1" w:rsidP="00AF3EE1">
      <w:pPr>
        <w:pStyle w:val="a5"/>
      </w:pPr>
      <w:r w:rsidRPr="00E014FD">
        <w:rPr>
          <w:b/>
        </w:rPr>
        <w:t>1.3.</w:t>
      </w:r>
      <w:r>
        <w:rPr>
          <w:b/>
        </w:rPr>
        <w:t>2</w:t>
      </w:r>
      <w:r w:rsidRPr="00E014FD">
        <w:rPr>
          <w:b/>
        </w:rPr>
        <w:t>.</w:t>
      </w:r>
      <w:r>
        <w:rPr>
          <w:b/>
        </w:rPr>
        <w:t xml:space="preserve">11 </w:t>
      </w:r>
      <w:r>
        <w:t>Редактирование информации об аудиокниге</w:t>
      </w:r>
    </w:p>
    <w:p w14:paraId="7EE91018" w14:textId="77777777" w:rsidR="00AF3EE1" w:rsidRDefault="00AF3EE1" w:rsidP="00AF3EE1">
      <w:pPr>
        <w:pStyle w:val="a5"/>
      </w:pPr>
      <w:r>
        <w:t>При редактировании информации об аудиокниге все поля и значения должны быть корректно загружены и отображены.</w:t>
      </w:r>
      <w:r w:rsidRPr="006D1878">
        <w:t xml:space="preserve"> </w:t>
      </w:r>
      <w:r>
        <w:t>До окончания редактирования должна иметься возможность отменить внесение изменений. После окончания редактирования новая версия информации об аудиокниге должна быть сохранена</w:t>
      </w:r>
      <w:r w:rsidRPr="0039597C">
        <w:t xml:space="preserve"> </w:t>
      </w:r>
      <w:r>
        <w:t xml:space="preserve">и отображена. </w:t>
      </w:r>
    </w:p>
    <w:p w14:paraId="4E1B6B8B" w14:textId="77777777" w:rsidR="00AF3EE1" w:rsidRDefault="00AF3EE1" w:rsidP="00AF3EE1">
      <w:pPr>
        <w:pStyle w:val="a5"/>
      </w:pPr>
    </w:p>
    <w:p w14:paraId="0CF99308" w14:textId="77777777" w:rsidR="00AF3EE1" w:rsidRDefault="00AF3EE1" w:rsidP="00AF3EE1">
      <w:pPr>
        <w:pStyle w:val="a5"/>
      </w:pPr>
      <w:r w:rsidRPr="00E014FD">
        <w:rPr>
          <w:b/>
        </w:rPr>
        <w:t>1.3.</w:t>
      </w:r>
      <w:r>
        <w:rPr>
          <w:b/>
        </w:rPr>
        <w:t>2</w:t>
      </w:r>
      <w:r w:rsidRPr="00E014FD">
        <w:rPr>
          <w:b/>
        </w:rPr>
        <w:t>.</w:t>
      </w:r>
      <w:r>
        <w:rPr>
          <w:b/>
        </w:rPr>
        <w:t xml:space="preserve">12 </w:t>
      </w:r>
      <w:r>
        <w:t>Удаление аудиокниги</w:t>
      </w:r>
    </w:p>
    <w:p w14:paraId="5D8A6415" w14:textId="77777777" w:rsidR="00AF3EE1" w:rsidRDefault="00AF3EE1" w:rsidP="00AF3EE1">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12E7317" w14:textId="77777777" w:rsidR="00AF3EE1" w:rsidRDefault="00AF3EE1" w:rsidP="00AF3EE1">
      <w:pPr>
        <w:pStyle w:val="a5"/>
      </w:pPr>
    </w:p>
    <w:p w14:paraId="0E01FDB2" w14:textId="77777777" w:rsidR="00AF3EE1" w:rsidRDefault="00AF3EE1" w:rsidP="00AF3EE1">
      <w:pPr>
        <w:pStyle w:val="a5"/>
      </w:pPr>
      <w:r w:rsidRPr="00E014FD">
        <w:rPr>
          <w:b/>
        </w:rPr>
        <w:t>1.3.</w:t>
      </w:r>
      <w:r>
        <w:rPr>
          <w:b/>
        </w:rPr>
        <w:t>2</w:t>
      </w:r>
      <w:r w:rsidRPr="00E014FD">
        <w:rPr>
          <w:b/>
        </w:rPr>
        <w:t>.</w:t>
      </w:r>
      <w:r>
        <w:rPr>
          <w:b/>
        </w:rPr>
        <w:t xml:space="preserve">13 </w:t>
      </w:r>
      <w:r>
        <w:t>Редактирование профиля пользователя</w:t>
      </w:r>
    </w:p>
    <w:p w14:paraId="7D6E3BF3" w14:textId="7A30535D" w:rsidR="00AF3EE1" w:rsidRDefault="00AF3EE1" w:rsidP="00AF3EE1">
      <w:pPr>
        <w:pStyle w:val="a5"/>
      </w:pPr>
      <w:r>
        <w:t>При редактировании профиля пользователя все поля и значения должны быть корректно загружены и отображены.</w:t>
      </w:r>
      <w:r w:rsidR="00D5679E">
        <w:t xml:space="preserve"> Для окончания редактирования требуется получить подтверждение пользователя.</w:t>
      </w:r>
      <w:r w:rsidRPr="006D1878">
        <w:t xml:space="preserve"> </w:t>
      </w:r>
      <w:r>
        <w:t xml:space="preserve">После </w:t>
      </w:r>
      <w:r w:rsidR="00D5679E">
        <w:t>окончания</w:t>
      </w:r>
      <w:r>
        <w:t xml:space="preserve"> редактирования новая версия профиля должна быть сохранена</w:t>
      </w:r>
      <w:r w:rsidRPr="0039597C">
        <w:t xml:space="preserve"> </w:t>
      </w:r>
      <w:r>
        <w:t xml:space="preserve">и отображена. </w:t>
      </w:r>
    </w:p>
    <w:p w14:paraId="08FED284" w14:textId="77777777" w:rsidR="00AF3EE1" w:rsidRDefault="00AF3EE1" w:rsidP="00AF3EE1">
      <w:pPr>
        <w:pStyle w:val="a5"/>
      </w:pPr>
    </w:p>
    <w:p w14:paraId="32DEC189" w14:textId="77777777" w:rsidR="00AF3EE1" w:rsidRDefault="00AF3EE1" w:rsidP="00AF3EE1">
      <w:pPr>
        <w:pStyle w:val="a5"/>
        <w:rPr>
          <w:b/>
        </w:rPr>
      </w:pPr>
      <w:r w:rsidRPr="00E014FD">
        <w:rPr>
          <w:b/>
        </w:rPr>
        <w:t>1.3.</w:t>
      </w:r>
      <w:r>
        <w:rPr>
          <w:b/>
        </w:rPr>
        <w:t>2</w:t>
      </w:r>
      <w:r w:rsidRPr="00E014FD">
        <w:rPr>
          <w:b/>
        </w:rPr>
        <w:t>.</w:t>
      </w:r>
      <w:r>
        <w:rPr>
          <w:b/>
        </w:rPr>
        <w:t xml:space="preserve">14 </w:t>
      </w:r>
      <w:r w:rsidRPr="00403D14">
        <w:t xml:space="preserve">Скачивание аудиокниги </w:t>
      </w:r>
    </w:p>
    <w:p w14:paraId="26B3655C" w14:textId="77777777" w:rsidR="00AF3EE1" w:rsidRDefault="00AF3EE1" w:rsidP="00AF3EE1">
      <w:pPr>
        <w:pStyle w:val="a5"/>
      </w:pPr>
      <w:r>
        <w:t>Перед началом скачивания должен быть отображен формат и размер скачиваемого файла, после чего пользователь должен подтвердить желание скачать файл.</w:t>
      </w:r>
    </w:p>
    <w:p w14:paraId="4B4443ED" w14:textId="77777777" w:rsidR="00AF3EE1" w:rsidRDefault="00AF3EE1" w:rsidP="00AF3EE1">
      <w:pPr>
        <w:pStyle w:val="a5"/>
      </w:pPr>
    </w:p>
    <w:p w14:paraId="14EEBC35" w14:textId="77777777" w:rsidR="00AF3EE1" w:rsidRPr="009312D0" w:rsidRDefault="00AF3EE1" w:rsidP="00AF3EE1">
      <w:pPr>
        <w:pStyle w:val="a5"/>
        <w:rPr>
          <w:b/>
        </w:rPr>
      </w:pPr>
      <w:r w:rsidRPr="00E014FD">
        <w:rPr>
          <w:b/>
        </w:rPr>
        <w:lastRenderedPageBreak/>
        <w:t>1.3.</w:t>
      </w:r>
      <w:r>
        <w:rPr>
          <w:b/>
        </w:rPr>
        <w:t>2</w:t>
      </w:r>
      <w:r w:rsidRPr="00E014FD">
        <w:rPr>
          <w:b/>
        </w:rPr>
        <w:t>.</w:t>
      </w:r>
      <w:r>
        <w:rPr>
          <w:b/>
        </w:rPr>
        <w:t xml:space="preserve">15 </w:t>
      </w:r>
      <w:r>
        <w:t>Оценивание</w:t>
      </w:r>
      <w:r w:rsidRPr="00403D14">
        <w:t xml:space="preserve"> аудиокниги </w:t>
      </w:r>
    </w:p>
    <w:p w14:paraId="25B70051" w14:textId="77777777" w:rsidR="00AF3EE1" w:rsidRDefault="00AF3EE1" w:rsidP="00AF3EE1">
      <w:pPr>
        <w:pStyle w:val="a5"/>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AF3EE1">
      <w:pPr>
        <w:pStyle w:val="a5"/>
      </w:pPr>
    </w:p>
    <w:p w14:paraId="5DECA7F4" w14:textId="77777777" w:rsidR="00AF3EE1" w:rsidRPr="009312D0" w:rsidRDefault="00AF3EE1" w:rsidP="00AF3EE1">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5AF43180" w14:textId="77777777" w:rsidR="00AF3EE1" w:rsidRDefault="00AF3EE1" w:rsidP="00AF3EE1">
      <w:pPr>
        <w:pStyle w:val="a5"/>
      </w:pPr>
      <w:r>
        <w:t xml:space="preserve">В профиле пользователя должны отображаться никнейм и </w:t>
      </w:r>
      <w:r>
        <w:rPr>
          <w:lang w:val="en-US"/>
        </w:rPr>
        <w:t>email</w:t>
      </w:r>
      <w:r>
        <w:t>. Также должна присутствовать возможность отредактировать профиль, и возможность отобразить список хранимых книг.</w:t>
      </w:r>
    </w:p>
    <w:p w14:paraId="651BF0FC" w14:textId="77777777" w:rsidR="00AF3EE1" w:rsidRDefault="00AF3EE1" w:rsidP="00AF3EE1">
      <w:pPr>
        <w:pStyle w:val="a5"/>
      </w:pPr>
    </w:p>
    <w:p w14:paraId="7BF8EC8D" w14:textId="77777777" w:rsidR="00AF3EE1" w:rsidRPr="009312D0" w:rsidRDefault="00AF3EE1" w:rsidP="00AF3EE1">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1797EAD7" w14:textId="77777777" w:rsidR="00AF3EE1" w:rsidRDefault="00AF3EE1" w:rsidP="00AF3EE1">
      <w:pPr>
        <w:pStyle w:val="a5"/>
      </w:pPr>
      <w:r>
        <w:t>В приложении должна имеется возможность выйти из профиля в любой момент времени. После выхода из профиля, должен быть отображен список распространяемых книг.</w:t>
      </w:r>
    </w:p>
    <w:p w14:paraId="3A18F945" w14:textId="77777777" w:rsidR="00AF3EE1" w:rsidRDefault="00AF3EE1" w:rsidP="00AF3EE1">
      <w:pPr>
        <w:pStyle w:val="a5"/>
      </w:pPr>
    </w:p>
    <w:p w14:paraId="6B1FAAA0" w14:textId="77777777" w:rsidR="00AF3EE1" w:rsidRPr="009312D0" w:rsidRDefault="00AF3EE1" w:rsidP="00AF3EE1">
      <w:pPr>
        <w:pStyle w:val="a5"/>
        <w:rPr>
          <w:b/>
        </w:rPr>
      </w:pPr>
      <w:r w:rsidRPr="00E014FD">
        <w:rPr>
          <w:b/>
        </w:rPr>
        <w:t>1.3.</w:t>
      </w:r>
      <w:r>
        <w:rPr>
          <w:b/>
        </w:rPr>
        <w:t>2</w:t>
      </w:r>
      <w:r w:rsidRPr="00E014FD">
        <w:rPr>
          <w:b/>
        </w:rPr>
        <w:t>.</w:t>
      </w:r>
      <w:r>
        <w:rPr>
          <w:b/>
        </w:rPr>
        <w:t xml:space="preserve">18 </w:t>
      </w:r>
      <w:r>
        <w:t>Отображение списка запросов на внесение аудиокниги в список распространяемых</w:t>
      </w:r>
      <w:r w:rsidRPr="00403D14">
        <w:t xml:space="preserve"> </w:t>
      </w:r>
    </w:p>
    <w:p w14:paraId="64FA3528" w14:textId="7C324AB9" w:rsidR="00AF3EE1" w:rsidRDefault="00AF3EE1" w:rsidP="00242915">
      <w:pPr>
        <w:pStyle w:val="a5"/>
      </w:pPr>
      <w:r>
        <w:t>Элементы списка запросов должны содержать подробную информацию о добавляемой аудиокниге, никнейм отправителя и время отправления запроса.</w:t>
      </w:r>
    </w:p>
    <w:p w14:paraId="3069A8D3" w14:textId="77777777" w:rsidR="00D5679E" w:rsidRDefault="00D5679E" w:rsidP="00242915">
      <w:pPr>
        <w:pStyle w:val="a5"/>
      </w:pPr>
    </w:p>
    <w:p w14:paraId="31050E73" w14:textId="77777777" w:rsidR="00051BEE" w:rsidRDefault="00051BEE" w:rsidP="00242915">
      <w:pPr>
        <w:pStyle w:val="a5"/>
      </w:pPr>
      <w:r w:rsidRPr="00E36E45">
        <w:rPr>
          <w:b/>
          <w:spacing w:val="4"/>
        </w:rPr>
        <w:t>2.2.1</w:t>
      </w:r>
      <w:r w:rsidRPr="00E36E45">
        <w:rPr>
          <w:spacing w:val="4"/>
        </w:rPr>
        <w:t xml:space="preserve"> </w:t>
      </w:r>
      <w:r>
        <w:t xml:space="preserve">Функция регистрации </w:t>
      </w:r>
    </w:p>
    <w:p w14:paraId="1395B692" w14:textId="77777777" w:rsidR="00051BEE" w:rsidRDefault="00051BEE" w:rsidP="00242915">
      <w:pPr>
        <w:pStyle w:val="a5"/>
      </w:pPr>
      <w:r>
        <w:t xml:space="preserve">Функция регистрации должна быть реализована с учетом следующих требований: </w:t>
      </w:r>
    </w:p>
    <w:p w14:paraId="5C33FD6B" w14:textId="77777777" w:rsidR="00051BEE" w:rsidRPr="00051BEE" w:rsidRDefault="00051BEE" w:rsidP="00051BEE">
      <w:pPr>
        <w:pStyle w:val="a5"/>
        <w:numPr>
          <w:ilvl w:val="0"/>
          <w:numId w:val="19"/>
        </w:numPr>
        <w:ind w:left="0" w:firstLine="709"/>
      </w:pPr>
      <w:r>
        <w:t xml:space="preserve">процесс регистрации инициируется пользователем системы </w:t>
      </w:r>
      <w:r>
        <w:t>со статусом «</w:t>
      </w:r>
      <w:r w:rsidRPr="00051BEE">
        <w:t>Guest</w:t>
      </w:r>
      <w:r>
        <w:t>»</w:t>
      </w:r>
      <w:r w:rsidRPr="00051BEE">
        <w:t>;</w:t>
      </w:r>
    </w:p>
    <w:p w14:paraId="49C3E028" w14:textId="77777777" w:rsidR="00051BEE" w:rsidRDefault="00051BEE" w:rsidP="00051BEE">
      <w:pPr>
        <w:pStyle w:val="a5"/>
        <w:numPr>
          <w:ilvl w:val="0"/>
          <w:numId w:val="19"/>
        </w:numPr>
        <w:ind w:left="0" w:firstLine="709"/>
      </w:pPr>
      <w:r>
        <w:t xml:space="preserve">для регистрации пользователь обязан предоставить своё имя для системы, а также дважды ввести пароль; </w:t>
      </w:r>
    </w:p>
    <w:p w14:paraId="28D9D0FF" w14:textId="77777777" w:rsidR="00051BEE" w:rsidRDefault="00051BEE" w:rsidP="00051BEE">
      <w:pPr>
        <w:pStyle w:val="a5"/>
        <w:numPr>
          <w:ilvl w:val="0"/>
          <w:numId w:val="19"/>
        </w:numPr>
        <w:ind w:left="0" w:firstLine="709"/>
      </w:pPr>
      <w:r>
        <w:t>корректность</w:t>
      </w:r>
      <w:r>
        <w:t xml:space="preserve"> введенного пароля должна быть проверена при помощи встроенных инструментов разработки;</w:t>
      </w:r>
    </w:p>
    <w:p w14:paraId="20729315" w14:textId="77777777" w:rsidR="00051BEE" w:rsidRDefault="00051BEE" w:rsidP="00051BEE">
      <w:pPr>
        <w:pStyle w:val="a5"/>
        <w:numPr>
          <w:ilvl w:val="0"/>
          <w:numId w:val="19"/>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F4281E3" w14:textId="35BE536F" w:rsidR="00051BEE" w:rsidRDefault="00051BEE" w:rsidP="00051BEE">
      <w:pPr>
        <w:pStyle w:val="a5"/>
        <w:numPr>
          <w:ilvl w:val="0"/>
          <w:numId w:val="19"/>
        </w:numPr>
        <w:ind w:left="0" w:firstLine="709"/>
      </w:pPr>
      <w:r>
        <w:t>хранение пароля допускае</w:t>
      </w:r>
      <w:r>
        <w:t>тся только в хешированном виде</w:t>
      </w:r>
      <w:r>
        <w:t>.</w:t>
      </w:r>
    </w:p>
    <w:p w14:paraId="0B2812DF" w14:textId="77777777" w:rsidR="00242915" w:rsidRDefault="00242915" w:rsidP="00242915">
      <w:pPr>
        <w:pStyle w:val="a5"/>
      </w:pPr>
    </w:p>
    <w:p w14:paraId="6ECF9E23" w14:textId="2D94FCC3" w:rsidR="00051BEE" w:rsidRDefault="00051BEE" w:rsidP="00051BEE">
      <w:pPr>
        <w:pStyle w:val="a5"/>
      </w:pPr>
      <w:r w:rsidRPr="00E36E45">
        <w:rPr>
          <w:b/>
          <w:spacing w:val="4"/>
        </w:rPr>
        <w:t>2.2.1</w:t>
      </w:r>
      <w:r w:rsidRPr="00E36E45">
        <w:rPr>
          <w:spacing w:val="4"/>
        </w:rPr>
        <w:t xml:space="preserve"> </w:t>
      </w:r>
      <w:r>
        <w:t xml:space="preserve">Функция </w:t>
      </w:r>
      <w:r>
        <w:t>авторизации</w:t>
      </w:r>
    </w:p>
    <w:p w14:paraId="2DF2A2E5" w14:textId="77777777" w:rsidR="00051BEE" w:rsidRDefault="00051BEE" w:rsidP="00051BEE">
      <w:pPr>
        <w:pStyle w:val="a5"/>
      </w:pPr>
      <w:r>
        <w:t xml:space="preserve">Функция регистрации должна быть реализована с учетом следующих требований: </w:t>
      </w:r>
    </w:p>
    <w:p w14:paraId="50600089" w14:textId="77777777" w:rsidR="00051BEE" w:rsidRPr="00051BEE" w:rsidRDefault="00051BEE" w:rsidP="00051BEE">
      <w:pPr>
        <w:pStyle w:val="a5"/>
        <w:numPr>
          <w:ilvl w:val="0"/>
          <w:numId w:val="19"/>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0E015D57" w14:textId="77777777" w:rsidR="00051BEE" w:rsidRDefault="00051BEE" w:rsidP="00051BEE">
      <w:pPr>
        <w:pStyle w:val="a5"/>
        <w:numPr>
          <w:ilvl w:val="0"/>
          <w:numId w:val="19"/>
        </w:numPr>
        <w:ind w:left="0" w:firstLine="709"/>
      </w:pPr>
      <w:r>
        <w:t xml:space="preserve">для регистрации пользователь обязан предоставить своё имя для системы, а также дважды ввести пароль; </w:t>
      </w:r>
    </w:p>
    <w:p w14:paraId="656696B7" w14:textId="77777777" w:rsidR="00051BEE" w:rsidRDefault="00051BEE" w:rsidP="00051BEE">
      <w:pPr>
        <w:pStyle w:val="a5"/>
        <w:numPr>
          <w:ilvl w:val="0"/>
          <w:numId w:val="19"/>
        </w:numPr>
        <w:ind w:left="0" w:firstLine="709"/>
      </w:pPr>
      <w:r>
        <w:t>корректность введенного пароля должна быть проверена при помощи встроенных инструментов разработки;</w:t>
      </w:r>
    </w:p>
    <w:p w14:paraId="2BB0C898" w14:textId="77777777" w:rsidR="00051BEE" w:rsidRDefault="00051BEE" w:rsidP="00051BEE">
      <w:pPr>
        <w:pStyle w:val="a5"/>
        <w:numPr>
          <w:ilvl w:val="0"/>
          <w:numId w:val="19"/>
        </w:numPr>
        <w:ind w:left="0" w:firstLine="709"/>
      </w:pPr>
      <w:r>
        <w:t xml:space="preserve"> в случае некорректности введенных данных пользователь должен </w:t>
      </w:r>
      <w:r>
        <w:lastRenderedPageBreak/>
        <w:t xml:space="preserve">увидеть сообщение об этом с предложением попробовать еще раз; </w:t>
      </w:r>
    </w:p>
    <w:p w14:paraId="380C2817" w14:textId="77777777" w:rsidR="00051BEE" w:rsidRDefault="00051BEE" w:rsidP="00051BEE">
      <w:pPr>
        <w:pStyle w:val="a5"/>
        <w:numPr>
          <w:ilvl w:val="0"/>
          <w:numId w:val="19"/>
        </w:numPr>
        <w:ind w:left="0" w:firstLine="709"/>
      </w:pPr>
      <w:r>
        <w:t>хранение пароля допускается только в хешированном виде.</w:t>
      </w:r>
    </w:p>
    <w:p w14:paraId="6E1AA352" w14:textId="77777777" w:rsidR="00051BEE" w:rsidRDefault="00051BEE" w:rsidP="00242915">
      <w:pPr>
        <w:pStyle w:val="a5"/>
      </w:pPr>
    </w:p>
    <w:p w14:paraId="0EF8833E" w14:textId="77777777" w:rsidR="00051BEE" w:rsidRDefault="00051BEE" w:rsidP="00242915">
      <w:pPr>
        <w:pStyle w:val="a5"/>
      </w:pPr>
    </w:p>
    <w:p w14:paraId="79E6C41A" w14:textId="77777777" w:rsidR="004E1260" w:rsidRDefault="004E1260" w:rsidP="004E1260">
      <w:pPr>
        <w:pStyle w:val="a5"/>
      </w:pPr>
      <w:r>
        <w:t xml:space="preserve">Входные данные в проектируемом приложении </w:t>
      </w:r>
      <w:r w:rsidRPr="00461AED">
        <w:t>организованы</w:t>
      </w:r>
      <w:r>
        <w:t xml:space="preserve"> следующим образом</w:t>
      </w:r>
      <w:r w:rsidRPr="002F470E">
        <w:t>:</w:t>
      </w:r>
    </w:p>
    <w:p w14:paraId="24FE1C6C" w14:textId="77777777" w:rsidR="004E1260" w:rsidRDefault="004E1260" w:rsidP="004E1260">
      <w:pPr>
        <w:pStyle w:val="a0"/>
        <w:ind w:left="0" w:firstLine="698"/>
      </w:pPr>
      <w:r>
        <w:t xml:space="preserve">данные для регистрации пользователя </w:t>
      </w:r>
      <w:r w:rsidRPr="003348C6">
        <w:t>–</w:t>
      </w:r>
      <w:r>
        <w:t xml:space="preserve"> никнейм, </w:t>
      </w:r>
      <w:r>
        <w:rPr>
          <w:lang w:val="en-US"/>
        </w:rPr>
        <w:t>email</w:t>
      </w:r>
      <w:r>
        <w:t xml:space="preserve"> и пароль состоящие из латинских символов и цифр;</w:t>
      </w:r>
    </w:p>
    <w:p w14:paraId="43952231" w14:textId="77777777" w:rsidR="004E1260" w:rsidRDefault="004E1260" w:rsidP="004E1260">
      <w:pPr>
        <w:pStyle w:val="a0"/>
        <w:ind w:left="0" w:firstLine="698"/>
      </w:pPr>
      <w:r>
        <w:t xml:space="preserve">данные для авторизации пользователя </w:t>
      </w:r>
      <w:r w:rsidRPr="003348C6">
        <w:t>–</w:t>
      </w:r>
      <w:r>
        <w:t xml:space="preserve"> никнейм и пароль состоящие из латинских символов и цифр;</w:t>
      </w:r>
    </w:p>
    <w:p w14:paraId="4B4D8C2A" w14:textId="77777777" w:rsidR="004E1260" w:rsidRDefault="004E1260" w:rsidP="004E1260">
      <w:pPr>
        <w:pStyle w:val="a0"/>
        <w:ind w:left="0" w:firstLine="698"/>
      </w:pPr>
      <w:r>
        <w:t xml:space="preserve">информация о добавляемой аудиокниге – название, имя автора, год издания, описание аудиокниги, жанр, изображение в формате </w:t>
      </w:r>
      <w:proofErr w:type="spellStart"/>
      <w:r>
        <w:rPr>
          <w:lang w:val="en-US"/>
        </w:rPr>
        <w:t>png</w:t>
      </w:r>
      <w:proofErr w:type="spellEnd"/>
      <w:r w:rsidRPr="00461AED">
        <w:t>;</w:t>
      </w:r>
    </w:p>
    <w:p w14:paraId="79070357" w14:textId="77777777" w:rsidR="004E1260" w:rsidRDefault="004E1260" w:rsidP="004E1260">
      <w:pPr>
        <w:pStyle w:val="a0"/>
        <w:ind w:left="0" w:firstLine="698"/>
      </w:pPr>
      <w:r>
        <w:t xml:space="preserve">файл для синтеза аудиокниги – текстовый файл в формате </w:t>
      </w:r>
      <w:r>
        <w:rPr>
          <w:lang w:val="en-US"/>
        </w:rPr>
        <w:t>txt</w:t>
      </w:r>
      <w:r w:rsidRPr="00584F70">
        <w:t xml:space="preserve"> </w:t>
      </w:r>
      <w:r>
        <w:t xml:space="preserve">или </w:t>
      </w:r>
      <w:r>
        <w:rPr>
          <w:lang w:val="en-US"/>
        </w:rPr>
        <w:t>fb</w:t>
      </w:r>
      <w:r w:rsidRPr="00584F70">
        <w:t>2;</w:t>
      </w:r>
    </w:p>
    <w:p w14:paraId="1D1829E0" w14:textId="77777777" w:rsidR="004E1260" w:rsidRDefault="004E1260" w:rsidP="004E1260">
      <w:pPr>
        <w:pStyle w:val="a0"/>
        <w:ind w:left="0" w:firstLine="698"/>
      </w:pPr>
      <w:r>
        <w:t>данные для фильтрации списка аудиокниг – название, жанр, год издания, рейтинг аудиокниги;</w:t>
      </w:r>
    </w:p>
    <w:p w14:paraId="430B4739" w14:textId="77777777" w:rsidR="004E1260" w:rsidRDefault="004E1260" w:rsidP="004E1260">
      <w:pPr>
        <w:pStyle w:val="a0"/>
        <w:ind w:left="0" w:firstLine="698"/>
      </w:pPr>
      <w:r>
        <w:t xml:space="preserve">файл для синтеза аудиокниги – текстовый файл в формате </w:t>
      </w:r>
      <w:r>
        <w:rPr>
          <w:lang w:val="en-US"/>
        </w:rPr>
        <w:t>txt</w:t>
      </w:r>
      <w:r w:rsidRPr="00584F70">
        <w:t xml:space="preserve"> </w:t>
      </w:r>
      <w:r>
        <w:t xml:space="preserve">или </w:t>
      </w:r>
      <w:r>
        <w:rPr>
          <w:lang w:val="en-US"/>
        </w:rPr>
        <w:t>fb</w:t>
      </w:r>
      <w:r w:rsidRPr="00584F70">
        <w:t>2;</w:t>
      </w:r>
    </w:p>
    <w:p w14:paraId="22B82F2C" w14:textId="77777777" w:rsidR="004E1260" w:rsidRPr="00461AED" w:rsidRDefault="004E1260" w:rsidP="004E1260">
      <w:pPr>
        <w:pStyle w:val="a0"/>
        <w:ind w:left="0" w:firstLine="698"/>
      </w:pPr>
      <w:r>
        <w:t xml:space="preserve">добавляемая аудиокнига – аудиофайл в формате </w:t>
      </w:r>
      <w:proofErr w:type="spellStart"/>
      <w:r>
        <w:rPr>
          <w:lang w:val="en-US"/>
        </w:rPr>
        <w:t>mp</w:t>
      </w:r>
      <w:proofErr w:type="spellEnd"/>
      <w:r w:rsidRPr="00461AED">
        <w:t xml:space="preserve">3 </w:t>
      </w:r>
      <w:r>
        <w:t>продолжительностью до 200 минут или архив в формате</w:t>
      </w:r>
      <w:r w:rsidRPr="00461AED">
        <w:t xml:space="preserve"> </w:t>
      </w:r>
      <w:r>
        <w:rPr>
          <w:lang w:val="en-US"/>
        </w:rPr>
        <w:t>zip</w:t>
      </w:r>
      <w:r>
        <w:t>.</w:t>
      </w:r>
    </w:p>
    <w:p w14:paraId="0EF6802E" w14:textId="77777777" w:rsidR="004E1260" w:rsidRDefault="004E1260" w:rsidP="004E1260">
      <w:pPr>
        <w:pStyle w:val="a5"/>
      </w:pPr>
      <w:r>
        <w:t xml:space="preserve">Выходные данные </w:t>
      </w:r>
      <w:r w:rsidRPr="00461AED">
        <w:t>организованы</w:t>
      </w:r>
      <w:r>
        <w:t xml:space="preserve"> следующим образом</w:t>
      </w:r>
      <w:r w:rsidRPr="002F470E">
        <w:t>:</w:t>
      </w:r>
    </w:p>
    <w:p w14:paraId="21A02C58" w14:textId="77777777" w:rsidR="004E1260" w:rsidRDefault="004E1260" w:rsidP="004E1260">
      <w:pPr>
        <w:pStyle w:val="a0"/>
        <w:ind w:left="0" w:firstLine="698"/>
      </w:pPr>
      <w:r>
        <w:t xml:space="preserve">отображаемая информация о пользователе – никнейм и </w:t>
      </w:r>
      <w:r>
        <w:rPr>
          <w:lang w:val="en-US"/>
        </w:rPr>
        <w:t>email</w:t>
      </w:r>
      <w:r w:rsidRPr="00584F70">
        <w:t>;</w:t>
      </w:r>
    </w:p>
    <w:p w14:paraId="18D1F853" w14:textId="77777777" w:rsidR="004E1260" w:rsidRDefault="004E1260" w:rsidP="004E1260">
      <w:pPr>
        <w:pStyle w:val="a0"/>
        <w:ind w:left="0" w:firstLine="698"/>
      </w:pPr>
      <w:r>
        <w:t>отображаемая информация об аудиокниге – название, имя автора, год издания, описание аудиокниги, жанр, изображение обложки, рейтинг аудиокниги, дата добавления, длительность аудиокниги</w:t>
      </w:r>
      <w:r w:rsidRPr="00584F70">
        <w:t>;</w:t>
      </w:r>
    </w:p>
    <w:p w14:paraId="4A303F26" w14:textId="77777777" w:rsidR="004E1260" w:rsidRPr="00461AED" w:rsidRDefault="004E1260" w:rsidP="004E1260">
      <w:pPr>
        <w:pStyle w:val="a0"/>
        <w:ind w:left="0" w:firstLine="698"/>
      </w:pPr>
      <w:r>
        <w:t>аудиокнига,</w:t>
      </w:r>
      <w:r w:rsidRPr="00584F70">
        <w:t xml:space="preserve"> </w:t>
      </w:r>
      <w:r>
        <w:t xml:space="preserve">скачиваемая с сайта – аудиофайл в формате </w:t>
      </w:r>
      <w:proofErr w:type="spellStart"/>
      <w:r>
        <w:rPr>
          <w:lang w:val="en-US"/>
        </w:rPr>
        <w:t>mp</w:t>
      </w:r>
      <w:proofErr w:type="spellEnd"/>
      <w:r w:rsidRPr="00461AED">
        <w:t xml:space="preserve">3 </w:t>
      </w:r>
      <w:r>
        <w:t>продолжительностью до 200 минут или архив в формате</w:t>
      </w:r>
      <w:r w:rsidRPr="00461AED">
        <w:t xml:space="preserve"> </w:t>
      </w:r>
      <w:r>
        <w:rPr>
          <w:lang w:val="en-US"/>
        </w:rPr>
        <w:t>zip</w:t>
      </w:r>
      <w:r>
        <w:t>.</w:t>
      </w:r>
    </w:p>
    <w:p w14:paraId="65794F5E" w14:textId="77777777" w:rsidR="004E1260" w:rsidRDefault="004E1260"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EE3146E" w:rsidR="003533F2" w:rsidRPr="00E36E45" w:rsidRDefault="003505D4" w:rsidP="00B50C07">
      <w:pPr>
        <w:pStyle w:val="a5"/>
        <w:rPr>
          <w:spacing w:val="4"/>
        </w:rPr>
      </w:pPr>
      <w:r w:rsidRPr="00E36E45">
        <w:rPr>
          <w:spacing w:val="4"/>
        </w:rPr>
        <w:t xml:space="preserve">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 xml:space="preserve">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w:t>
      </w:r>
      <w:r w:rsidRPr="00E36E45">
        <w:rPr>
          <w:spacing w:val="4"/>
        </w:rPr>
        <w:lastRenderedPageBreak/>
        <w:t>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 xml:space="preserve">При выборе определённого типа поле должно соответствующим образом </w:t>
      </w:r>
      <w:proofErr w:type="spellStart"/>
      <w:r w:rsidRPr="00E36E45">
        <w:rPr>
          <w:spacing w:val="4"/>
        </w:rPr>
        <w:t>валидировать</w:t>
      </w:r>
      <w:r w:rsidR="00774F9A" w:rsidRPr="00E36E45">
        <w:rPr>
          <w:spacing w:val="4"/>
        </w:rPr>
        <w:t>ся</w:t>
      </w:r>
      <w:proofErr w:type="spellEnd"/>
      <w:r w:rsidR="00774F9A" w:rsidRPr="00E36E45">
        <w:rPr>
          <w:spacing w:val="4"/>
        </w:rPr>
        <w:t xml:space="preserve">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 xml:space="preserve">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w:t>
      </w:r>
      <w:r w:rsidRPr="00E36E45">
        <w:rPr>
          <w:spacing w:val="4"/>
        </w:rPr>
        <w:lastRenderedPageBreak/>
        <w:t>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 xml:space="preserve">4 Обязательность вопроса. Пользователь должен иметь возможность помечать вопросы обязательными. Если флажок установлен напротив этого пункта, </w:t>
      </w:r>
      <w:r w:rsidRPr="0046214D">
        <w:rPr>
          <w:spacing w:val="-4"/>
        </w:rPr>
        <w:lastRenderedPageBreak/>
        <w:t>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w:t>
      </w:r>
      <w:r w:rsidRPr="00774F9A">
        <w:rPr>
          <w:spacing w:val="4"/>
        </w:rPr>
        <w:lastRenderedPageBreak/>
        <w:t>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lastRenderedPageBreak/>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w:t>
      </w:r>
      <w:r w:rsidR="007C6D55">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lastRenderedPageBreak/>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 xml:space="preserve">Если логическое выражение принимает истинное значение, </w:t>
      </w:r>
      <w:r>
        <w:rPr>
          <w:spacing w:val="4"/>
        </w:rPr>
        <w:lastRenderedPageBreak/>
        <w:t>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lastRenderedPageBreak/>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w:t>
      </w:r>
      <w:r w:rsidRPr="00774F9A">
        <w:rPr>
          <w:spacing w:val="4"/>
        </w:rPr>
        <w:lastRenderedPageBreak/>
        <w:t>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lastRenderedPageBreak/>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 xml:space="preserve">Включить </w:t>
      </w:r>
      <w:proofErr w:type="spellStart"/>
      <w:r w:rsidR="008426F9" w:rsidRPr="006D2D23">
        <w:rPr>
          <w:spacing w:val="-6"/>
        </w:rPr>
        <w:t>автопереход</w:t>
      </w:r>
      <w:proofErr w:type="spellEnd"/>
      <w:r w:rsidR="008426F9" w:rsidRPr="006D2D23">
        <w:rPr>
          <w:spacing w:val="-6"/>
        </w:rPr>
        <w:t xml:space="preserve"> на следующую страницу при заполнении текущей</w:t>
      </w:r>
      <w:r w:rsidR="008426F9">
        <w:rPr>
          <w:spacing w:val="-6"/>
        </w:rPr>
        <w:t>.</w:t>
      </w:r>
      <w:r w:rsidR="004540B9" w:rsidRPr="004540B9">
        <w:t xml:space="preserve"> </w:t>
      </w:r>
      <w:r w:rsidR="004540B9">
        <w:t xml:space="preserve">Пользователь должен иметь возможность включить </w:t>
      </w:r>
      <w:proofErr w:type="spellStart"/>
      <w:r w:rsidR="004540B9">
        <w:t>автопереход</w:t>
      </w:r>
      <w:proofErr w:type="spellEnd"/>
      <w:r w:rsidR="004540B9">
        <w:t xml:space="preserve">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lastRenderedPageBreak/>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69236017"/>
      <w:r w:rsidRPr="00B56AD2">
        <w:lastRenderedPageBreak/>
        <w:t xml:space="preserve">3 </w:t>
      </w:r>
      <w:r w:rsidRPr="00AE2C87">
        <w:rPr>
          <w:highlight w:val="yellow"/>
        </w:rPr>
        <w:t>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69236018"/>
      <w:r w:rsidRPr="006E200D">
        <w:rPr>
          <w:highlight w:val="yellow"/>
        </w:rPr>
        <w:t>3.1 Разработка архитектуры 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e"/>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e"/>
      </w:pPr>
    </w:p>
    <w:p w14:paraId="02ED568B" w14:textId="4418B1DF" w:rsidR="0019264B" w:rsidRDefault="00702EF5" w:rsidP="00702EF5">
      <w:pPr>
        <w:pStyle w:val="afd"/>
      </w:pPr>
      <w:r w:rsidRPr="00702EF5">
        <w:t>Рисунок 3.1 – Схема работы MVC</w:t>
      </w:r>
    </w:p>
    <w:p w14:paraId="1E71BC72" w14:textId="0C572142" w:rsidR="0019264B" w:rsidRDefault="0019264B" w:rsidP="00702EF5">
      <w:pPr>
        <w:pStyle w:val="afd"/>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250E5611" w14:textId="79F9C7DD"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то, что используется специальный вид контроллеров, которы</w:t>
      </w:r>
      <w:r w:rsidR="00E43F28">
        <w:rPr>
          <w:spacing w:val="4"/>
        </w:rPr>
        <w:t>е</w:t>
      </w:r>
      <w:r w:rsidRPr="005C16E2">
        <w:rPr>
          <w:spacing w:val="4"/>
        </w:rPr>
        <w:t xml:space="preserve"> обладает </w:t>
      </w:r>
      <w:r w:rsidRPr="005C16E2">
        <w:rPr>
          <w:spacing w:val="4"/>
        </w:rPr>
        <w:lastRenderedPageBreak/>
        <w:t>двумя</w:t>
      </w:r>
      <w:r w:rsidR="00E43F28">
        <w:rPr>
          <w:spacing w:val="4"/>
        </w:rPr>
        <w:t xml:space="preserve"> особыми</w:t>
      </w:r>
      <w:r w:rsidRPr="005C16E2">
        <w:rPr>
          <w:spacing w:val="4"/>
        </w:rPr>
        <w:t xml:space="preserve">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172F00">
      <w:pPr>
        <w:pStyle w:val="a0"/>
        <w:ind w:left="0" w:firstLine="1077"/>
        <w:rPr>
          <w:spacing w:val="4"/>
        </w:rPr>
      </w:pPr>
      <w:r w:rsidRPr="005C16E2">
        <w:rPr>
          <w:spacing w:val="4"/>
        </w:rPr>
        <w:t>методы действий выбираются на основе HTTP-метода, используемого в запросе.</w:t>
      </w:r>
    </w:p>
    <w:p w14:paraId="703E48EA" w14:textId="3A80D727" w:rsidR="0019264B" w:rsidRDefault="005C16E2" w:rsidP="005C16E2">
      <w:pPr>
        <w:pStyle w:val="a5"/>
      </w:pPr>
      <w:r w:rsidRPr="005C16E2">
        <w:t>Объекты моделей, возвращаемые методом действия контроллера, кодируются в формате JSON</w:t>
      </w:r>
      <w:r w:rsidR="00EE1A98">
        <w:t xml:space="preserve"> или </w:t>
      </w:r>
      <w:r w:rsidR="00EE1A98">
        <w:rPr>
          <w:lang w:val="en-US"/>
        </w:rPr>
        <w:t>XML</w:t>
      </w:r>
      <w:r w:rsidRPr="005C16E2">
        <w:t xml:space="preserve"> и отправляются клиенту. </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69422A7F" w:rsidR="005C16E2" w:rsidRPr="00EE0C6E" w:rsidRDefault="00C02B2F" w:rsidP="00893FFC">
      <w:pPr>
        <w:pStyle w:val="a5"/>
        <w:numPr>
          <w:ilvl w:val="0"/>
          <w:numId w:val="7"/>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e"/>
      </w:pP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032E1477"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w:t>
      </w:r>
      <w:r w:rsidR="00E43F28" w:rsidRPr="002308C7">
        <w:t xml:space="preserve">подходит </w:t>
      </w:r>
      <w:r w:rsidR="00E43F28">
        <w:t>архитектура</w:t>
      </w:r>
      <w:r w:rsidRPr="002308C7">
        <w:t xml:space="preserve"> MVC </w:t>
      </w:r>
      <w:r>
        <w:t xml:space="preserve">совмещённая с клиент-серверной </w:t>
      </w:r>
      <w:r>
        <w:lastRenderedPageBreak/>
        <w:t>архитектурой</w:t>
      </w:r>
      <w:r w:rsidRPr="002308C7">
        <w:t>. Для разработки буде</w:t>
      </w:r>
      <w:r w:rsidR="003949FA">
        <w:t>т</w:t>
      </w:r>
      <w:r w:rsidRPr="002308C7">
        <w:t xml:space="preserve"> использовать</w:t>
      </w:r>
      <w:r w:rsidR="003949FA">
        <w:t>ся</w:t>
      </w:r>
      <w:r w:rsidRPr="002308C7">
        <w:t xml:space="preserve"> </w:t>
      </w:r>
      <w:r w:rsidR="00E43F28">
        <w:t>трехслойный подход</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69236019"/>
      <w:r w:rsidRPr="006E200D">
        <w:rPr>
          <w:highlight w:val="yellow"/>
        </w:rPr>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proofErr w:type="spellStart"/>
            <w:r>
              <w:rPr>
                <w:lang w:val="en-US"/>
              </w:rPr>
              <w:t>UserName</w:t>
            </w:r>
            <w:proofErr w:type="spellEnd"/>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proofErr w:type="spellStart"/>
            <w:r w:rsidRPr="00FF60CA">
              <w:t>Хэш</w:t>
            </w:r>
            <w:proofErr w:type="spellEnd"/>
            <w:r w:rsidRPr="00FF60CA">
              <w:t xml:space="preserve">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proofErr w:type="spellStart"/>
            <w:r>
              <w:rPr>
                <w:lang w:val="en-US"/>
              </w:rPr>
              <w:t>RoleId</w:t>
            </w:r>
            <w:proofErr w:type="spellEnd"/>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proofErr w:type="spellStart"/>
            <w:r>
              <w:rPr>
                <w:lang w:val="en-US"/>
              </w:rPr>
              <w:t>RoleType</w:t>
            </w:r>
            <w:proofErr w:type="spellEnd"/>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proofErr w:type="spellStart"/>
            <w:r>
              <w:rPr>
                <w:lang w:val="en-US"/>
              </w:rPr>
              <w:t>CreatedDate</w:t>
            </w:r>
            <w:proofErr w:type="spellEnd"/>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proofErr w:type="spellStart"/>
            <w:r>
              <w:rPr>
                <w:lang w:val="en-US"/>
              </w:rPr>
              <w:t>AuthorId</w:t>
            </w:r>
            <w:proofErr w:type="spellEnd"/>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proofErr w:type="spellStart"/>
            <w:r>
              <w:rPr>
                <w:lang w:val="en-US"/>
              </w:rPr>
              <w:t>SurveyVersion</w:t>
            </w:r>
            <w:proofErr w:type="spellEnd"/>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proofErr w:type="spellStart"/>
            <w:r>
              <w:rPr>
                <w:lang w:val="en-US"/>
              </w:rPr>
              <w:t>Crea</w:t>
            </w:r>
            <w:r w:rsidR="00FF60CA">
              <w:rPr>
                <w:lang w:val="en-US"/>
              </w:rPr>
              <w:t>tedDate</w:t>
            </w:r>
            <w:proofErr w:type="spellEnd"/>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proofErr w:type="spellStart"/>
            <w:r>
              <w:rPr>
                <w:lang w:val="en-US"/>
              </w:rPr>
              <w:t>SurveyVersionId</w:t>
            </w:r>
            <w:proofErr w:type="spellEnd"/>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bl>
    <w:p w14:paraId="6AF0FA80" w14:textId="77777777" w:rsidR="00565677" w:rsidRDefault="00565677"/>
    <w:p w14:paraId="66E0A900" w14:textId="77777777" w:rsidR="00565677" w:rsidRDefault="00565677"/>
    <w:tbl>
      <w:tblPr>
        <w:tblStyle w:val="af8"/>
        <w:tblW w:w="0" w:type="auto"/>
        <w:tblLook w:val="04A0" w:firstRow="1" w:lastRow="0" w:firstColumn="1" w:lastColumn="0" w:noHBand="0" w:noVBand="1"/>
      </w:tblPr>
      <w:tblGrid>
        <w:gridCol w:w="2122"/>
        <w:gridCol w:w="2551"/>
        <w:gridCol w:w="4671"/>
      </w:tblGrid>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proofErr w:type="spellStart"/>
            <w:r>
              <w:rPr>
                <w:lang w:val="en-US"/>
              </w:rPr>
              <w:t>IsRequired</w:t>
            </w:r>
            <w:proofErr w:type="spellEnd"/>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proofErr w:type="spellStart"/>
            <w:r>
              <w:rPr>
                <w:lang w:val="en-US"/>
              </w:rPr>
              <w:t>PageId</w:t>
            </w:r>
            <w:proofErr w:type="spellEnd"/>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lastRenderedPageBreak/>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proofErr w:type="spellStart"/>
            <w:r>
              <w:rPr>
                <w:lang w:val="en-US"/>
              </w:rPr>
              <w:t>QuestionId</w:t>
            </w:r>
            <w:proofErr w:type="spellEnd"/>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proofErr w:type="spellStart"/>
            <w:r>
              <w:rPr>
                <w:lang w:val="en-US"/>
              </w:rPr>
              <w:t>PassedDate</w:t>
            </w:r>
            <w:proofErr w:type="spellEnd"/>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proofErr w:type="spellStart"/>
            <w:r>
              <w:rPr>
                <w:lang w:val="en-US"/>
              </w:rPr>
              <w:t>SurveyVersionId</w:t>
            </w:r>
            <w:proofErr w:type="spellEnd"/>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proofErr w:type="spellStart"/>
            <w:r>
              <w:rPr>
                <w:lang w:val="en-US"/>
              </w:rPr>
              <w:t>SurveyResponseId</w:t>
            </w:r>
            <w:proofErr w:type="spellEnd"/>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5CBFEB37"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proofErr w:type="spellStart"/>
      <w:r w:rsidR="00E43F28">
        <w:rPr>
          <w:lang w:val="en-US"/>
        </w:rPr>
        <w:t>Hibirnate</w:t>
      </w:r>
      <w:proofErr w:type="spellEnd"/>
      <w:r w:rsidRPr="006E562B">
        <w:t xml:space="preserve">. Это объектно-ориентированный </w:t>
      </w:r>
      <w:proofErr w:type="spellStart"/>
      <w:r>
        <w:t>фреймворк</w:t>
      </w:r>
      <w:proofErr w:type="spellEnd"/>
      <w:r>
        <w:t xml:space="preserve"> </w:t>
      </w:r>
      <w:r w:rsidRPr="006E562B">
        <w:t>для доступа и манипулирования данным</w:t>
      </w:r>
      <w:r>
        <w:t>и</w:t>
      </w:r>
      <w:r w:rsidRPr="006E562B">
        <w:t xml:space="preserve">, хранящимися </w:t>
      </w:r>
      <w:r w:rsidR="006E200D">
        <w:t>в базе</w:t>
      </w:r>
      <w:r w:rsidRPr="006E562B">
        <w:t xml:space="preserve"> данных.</w:t>
      </w:r>
    </w:p>
    <w:p w14:paraId="62A584BE" w14:textId="77777777" w:rsidR="007E5D85" w:rsidRDefault="007E5D85" w:rsidP="003A3A53">
      <w:pPr>
        <w:pStyle w:val="a5"/>
      </w:pPr>
    </w:p>
    <w:p w14:paraId="1B042115" w14:textId="77777777" w:rsidR="00565677" w:rsidRDefault="00565677" w:rsidP="00565677">
      <w:pPr>
        <w:pStyle w:val="21"/>
      </w:pPr>
      <w:bookmarkStart w:id="22" w:name="_Toc69220228"/>
      <w:bookmarkStart w:id="23" w:name="_Toc69236020"/>
      <w:r w:rsidRPr="00B50C07">
        <w:t>3.3 Разработка алгоритма</w:t>
      </w:r>
      <w:r>
        <w:t xml:space="preserve"> приложения</w:t>
      </w:r>
      <w:r w:rsidRPr="00B50C07">
        <w:t xml:space="preserve"> и алгоритмов отдельных модулей</w:t>
      </w:r>
      <w:bookmarkEnd w:id="22"/>
      <w:bookmarkEnd w:id="23"/>
    </w:p>
    <w:p w14:paraId="0875F188" w14:textId="77777777" w:rsidR="00565677" w:rsidRDefault="00565677" w:rsidP="00565677">
      <w:pPr>
        <w:pStyle w:val="21"/>
      </w:pPr>
    </w:p>
    <w:p w14:paraId="2FBFAC26" w14:textId="77777777" w:rsidR="00565677" w:rsidRDefault="00565677" w:rsidP="00565677">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673BFB0E" w14:textId="77777777" w:rsidR="00565677" w:rsidRDefault="00565677" w:rsidP="00565677">
      <w:pPr>
        <w:pStyle w:val="a5"/>
      </w:pPr>
    </w:p>
    <w:p w14:paraId="031B2C58" w14:textId="77777777" w:rsidR="00565677" w:rsidRPr="00AF4712" w:rsidRDefault="00565677" w:rsidP="00565677">
      <w:pPr>
        <w:pStyle w:val="afe"/>
        <w:rPr>
          <w:lang w:val="en-US"/>
        </w:rPr>
      </w:pPr>
      <w:r>
        <w:object w:dxaOrig="8535" w:dyaOrig="9390" w14:anchorId="138364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471.75pt" o:ole="">
            <v:imagedata r:id="rId21" o:title=""/>
          </v:shape>
          <o:OLEObject Type="Embed" ProgID="Visio.Drawing.15" ShapeID="_x0000_i1025" DrawAspect="Content" ObjectID="_1679903268" r:id="rId22"/>
        </w:object>
      </w:r>
    </w:p>
    <w:p w14:paraId="4480E0CB" w14:textId="77777777" w:rsidR="00565677" w:rsidRDefault="00565677" w:rsidP="00565677">
      <w:pPr>
        <w:pStyle w:val="afe"/>
      </w:pPr>
    </w:p>
    <w:p w14:paraId="1F3CA7C3" w14:textId="77777777" w:rsidR="00565677" w:rsidRDefault="00565677" w:rsidP="00565677">
      <w:pPr>
        <w:pStyle w:val="afd"/>
      </w:pPr>
      <w:r w:rsidRPr="005819A7">
        <w:t>Рисунок 3.</w:t>
      </w:r>
      <w:r>
        <w:t>3</w:t>
      </w:r>
      <w:r w:rsidRPr="005819A7">
        <w:t xml:space="preserve"> – Алгоритм регистрации пользователя</w:t>
      </w:r>
    </w:p>
    <w:p w14:paraId="74FCB06A" w14:textId="77777777" w:rsidR="00565677" w:rsidRDefault="00565677" w:rsidP="00565677">
      <w:pPr>
        <w:pStyle w:val="afd"/>
      </w:pPr>
    </w:p>
    <w:p w14:paraId="1D08C4C7" w14:textId="77777777" w:rsidR="00565677" w:rsidRDefault="00565677" w:rsidP="00565677">
      <w:pPr>
        <w:pStyle w:val="a5"/>
      </w:pPr>
      <w:r>
        <w:t>При успешной регистрации пользователь будет перенаправлен на страницу авторизации. 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t>4</w:t>
      </w:r>
      <w:r w:rsidRPr="005819A7">
        <w:t>).</w:t>
      </w:r>
    </w:p>
    <w:p w14:paraId="7471B9EA" w14:textId="77777777" w:rsidR="00565677" w:rsidRDefault="00565677" w:rsidP="00565677">
      <w:pPr>
        <w:pStyle w:val="a5"/>
      </w:pPr>
    </w:p>
    <w:p w14:paraId="49F64BFB" w14:textId="77777777" w:rsidR="00565677" w:rsidRDefault="00565677" w:rsidP="00565677">
      <w:pPr>
        <w:pStyle w:val="afe"/>
      </w:pPr>
      <w:r>
        <w:object w:dxaOrig="8535" w:dyaOrig="10575" w14:anchorId="32C2A64B">
          <v:shape id="_x0000_i1026" type="#_x0000_t75" style="width:427.5pt;height:529.5pt" o:ole="">
            <v:imagedata r:id="rId23" o:title=""/>
          </v:shape>
          <o:OLEObject Type="Embed" ProgID="Visio.Drawing.15" ShapeID="_x0000_i1026" DrawAspect="Content" ObjectID="_1679903269" r:id="rId24"/>
        </w:object>
      </w:r>
    </w:p>
    <w:p w14:paraId="08CDAD56" w14:textId="77777777" w:rsidR="00565677" w:rsidRDefault="00565677" w:rsidP="00565677">
      <w:pPr>
        <w:pStyle w:val="afe"/>
      </w:pPr>
    </w:p>
    <w:p w14:paraId="557F64DA" w14:textId="77777777" w:rsidR="00565677" w:rsidRDefault="00565677" w:rsidP="00565677">
      <w:pPr>
        <w:pStyle w:val="afd"/>
      </w:pPr>
      <w:r w:rsidRPr="00414C3E">
        <w:t>Рисунок 3.</w:t>
      </w:r>
      <w:r>
        <w:t>4</w:t>
      </w:r>
      <w:r w:rsidRPr="00414C3E">
        <w:t xml:space="preserve"> – Алгоритм авторизации пользователя</w:t>
      </w:r>
    </w:p>
    <w:p w14:paraId="134CEA45" w14:textId="77777777" w:rsidR="00565677" w:rsidRDefault="00565677" w:rsidP="00565677">
      <w:pPr>
        <w:pStyle w:val="afd"/>
      </w:pPr>
    </w:p>
    <w:p w14:paraId="08C42233" w14:textId="77777777" w:rsidR="00565677" w:rsidRDefault="00565677" w:rsidP="00565677">
      <w:pPr>
        <w:pStyle w:val="a5"/>
      </w:pP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6760BCCA" w14:textId="77777777" w:rsidR="00565677" w:rsidRPr="00554496" w:rsidRDefault="00565677" w:rsidP="00565677">
      <w:r w:rsidRPr="00554496">
        <w:t>Пользователь может изменять</w:t>
      </w:r>
      <w:r>
        <w:t xml:space="preserve"> данные</w:t>
      </w:r>
      <w:r w:rsidRPr="00554496">
        <w:t xml:space="preserve"> </w:t>
      </w:r>
      <w:r>
        <w:t>своего профиля</w:t>
      </w:r>
      <w:r w:rsidRPr="00554496">
        <w:t>. Алгоритм изменения данных пользователя приведён на рисунке 3.</w:t>
      </w:r>
      <w:r>
        <w:t>5</w:t>
      </w:r>
      <w:r w:rsidRPr="00554496">
        <w:t>. Чтобы обновить данные</w:t>
      </w:r>
      <w:r>
        <w:t>,</w:t>
      </w:r>
      <w:r w:rsidRPr="00554496">
        <w:t xml:space="preserve"> пользователь должен изменит</w:t>
      </w:r>
      <w:r>
        <w:t>ь значения полей</w:t>
      </w:r>
      <w:r w:rsidRPr="00554496">
        <w:t xml:space="preserve"> и нажать на кнопку «Сохранить». </w:t>
      </w:r>
    </w:p>
    <w:p w14:paraId="05378F6B" w14:textId="77777777" w:rsidR="00565677" w:rsidRDefault="00565677" w:rsidP="00565677">
      <w:pPr>
        <w:pStyle w:val="a5"/>
      </w:pPr>
    </w:p>
    <w:p w14:paraId="3F859CEA" w14:textId="77777777" w:rsidR="00565677" w:rsidRDefault="00565677" w:rsidP="00565677">
      <w:pPr>
        <w:pStyle w:val="afe"/>
      </w:pPr>
      <w:r>
        <w:object w:dxaOrig="8535" w:dyaOrig="10575" w14:anchorId="707263CF">
          <v:shape id="_x0000_i1027" type="#_x0000_t75" style="width:427.5pt;height:529.5pt" o:ole="">
            <v:imagedata r:id="rId25" o:title=""/>
          </v:shape>
          <o:OLEObject Type="Embed" ProgID="Visio.Drawing.15" ShapeID="_x0000_i1027" DrawAspect="Content" ObjectID="_1679903270" r:id="rId26"/>
        </w:object>
      </w:r>
    </w:p>
    <w:p w14:paraId="03E19AD2" w14:textId="77777777" w:rsidR="00565677" w:rsidRDefault="00565677" w:rsidP="00565677">
      <w:pPr>
        <w:pStyle w:val="afe"/>
      </w:pPr>
    </w:p>
    <w:p w14:paraId="00FD2DA7" w14:textId="77777777" w:rsidR="00565677" w:rsidRDefault="00565677" w:rsidP="00565677">
      <w:pPr>
        <w:pStyle w:val="afd"/>
      </w:pPr>
      <w:r w:rsidRPr="00BF090B">
        <w:t>Рисунок 3.</w:t>
      </w:r>
      <w:r>
        <w:t>5</w:t>
      </w:r>
      <w:r w:rsidRPr="00BF090B">
        <w:t xml:space="preserve"> – Алгоритм обновления профиля пользователя</w:t>
      </w:r>
    </w:p>
    <w:p w14:paraId="0BCD1E76" w14:textId="77777777" w:rsidR="00565677" w:rsidRDefault="00565677" w:rsidP="00565677">
      <w:pPr>
        <w:pStyle w:val="afd"/>
      </w:pPr>
    </w:p>
    <w:p w14:paraId="57165096" w14:textId="77777777" w:rsidR="00565677" w:rsidRDefault="00565677" w:rsidP="0056567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0E1E66EB" w14:textId="77777777" w:rsidR="00565677" w:rsidRDefault="00565677" w:rsidP="00565677">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3F5F0E0D" w14:textId="77777777" w:rsidR="00565677" w:rsidRDefault="00565677" w:rsidP="00565677">
      <w:pPr>
        <w:pStyle w:val="a5"/>
      </w:pPr>
    </w:p>
    <w:p w14:paraId="3CAAE9E8" w14:textId="77777777" w:rsidR="00565677" w:rsidRPr="00DD62EB" w:rsidRDefault="00565677" w:rsidP="00565677">
      <w:pPr>
        <w:pStyle w:val="afe"/>
      </w:pPr>
      <w:r w:rsidRPr="00DD62EB">
        <w:object w:dxaOrig="5640" w:dyaOrig="10080" w14:anchorId="6F6BF0DC">
          <v:shape id="_x0000_i1028" type="#_x0000_t75" style="width:320.25pt;height:561pt" o:ole="">
            <v:imagedata r:id="rId27" o:title=""/>
          </v:shape>
          <o:OLEObject Type="Embed" ProgID="Visio.Drawing.15" ShapeID="_x0000_i1028" DrawAspect="Content" ObjectID="_1679903271" r:id="rId28"/>
        </w:object>
      </w:r>
    </w:p>
    <w:p w14:paraId="03DC3350" w14:textId="77777777" w:rsidR="00565677" w:rsidRPr="00DD62EB" w:rsidRDefault="00565677" w:rsidP="00565677">
      <w:pPr>
        <w:pStyle w:val="afe"/>
      </w:pPr>
    </w:p>
    <w:p w14:paraId="31A94939" w14:textId="77777777" w:rsidR="00565677" w:rsidRPr="00DD62EB" w:rsidRDefault="00565677" w:rsidP="00565677">
      <w:pPr>
        <w:pStyle w:val="afd"/>
      </w:pPr>
      <w:r w:rsidRPr="00DD62EB">
        <w:t xml:space="preserve">Рисунок 3.6 – Алгоритм удаления </w:t>
      </w:r>
      <w:r>
        <w:t>аудиокниги</w:t>
      </w:r>
    </w:p>
    <w:p w14:paraId="466ADC49" w14:textId="77777777" w:rsidR="00565677" w:rsidRPr="00DD62EB" w:rsidRDefault="00565677" w:rsidP="00565677">
      <w:pPr>
        <w:pStyle w:val="afd"/>
      </w:pPr>
    </w:p>
    <w:p w14:paraId="0C91A86D" w14:textId="77777777" w:rsidR="00565677" w:rsidRPr="00DD62EB" w:rsidRDefault="00565677" w:rsidP="00565677">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C4CB92C" w14:textId="77777777" w:rsidR="00565677" w:rsidRDefault="00565677" w:rsidP="00565677">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3A041449" w14:textId="3668BB94" w:rsidR="00A85CB3" w:rsidRPr="003C64E1" w:rsidRDefault="00A85CB3" w:rsidP="00565677">
      <w:pPr>
        <w:pStyle w:val="a5"/>
        <w:rPr>
          <w:spacing w:val="-8"/>
        </w:rPr>
      </w:pPr>
      <w:r w:rsidRPr="003C64E1">
        <w:rPr>
          <w:spacing w:val="-8"/>
        </w:rPr>
        <w:br w:type="page"/>
      </w:r>
    </w:p>
    <w:p w14:paraId="4201A38A" w14:textId="0CDEC0F7" w:rsidR="00A85CB3" w:rsidRPr="00B56AD2" w:rsidRDefault="00A85CB3" w:rsidP="00B56AD2">
      <w:pPr>
        <w:pStyle w:val="11"/>
      </w:pPr>
      <w:bookmarkStart w:id="24" w:name="_Toc69236021"/>
      <w:r w:rsidRPr="00B56AD2">
        <w:lastRenderedPageBreak/>
        <w:t>4 Создание приложения</w:t>
      </w:r>
      <w:bookmarkEnd w:id="24"/>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Pr="000B3430">
        <w:rPr>
          <w:spacing w:val="2"/>
          <w:lang w:val="en-US"/>
        </w:rPr>
        <w:t>WebApi</w:t>
      </w:r>
      <w:proofErr w:type="spellEnd"/>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proofErr w:type="spellStart"/>
      <w:r w:rsidR="00283F12" w:rsidRPr="000B3430">
        <w:rPr>
          <w:spacing w:val="8"/>
          <w:lang w:val="en-US"/>
        </w:rPr>
        <w:t>WebApi</w:t>
      </w:r>
      <w:proofErr w:type="spellEnd"/>
      <w:r w:rsidR="000B3430">
        <w:rPr>
          <w:spacing w:val="8"/>
        </w:rPr>
        <w:t> </w:t>
      </w:r>
      <w:r w:rsidR="00283F12" w:rsidRPr="000B3430">
        <w:rPr>
          <w:spacing w:val="8"/>
        </w:rPr>
        <w:t xml:space="preserve">2. Однако, учитывая, что </w:t>
      </w:r>
      <w:proofErr w:type="spellStart"/>
      <w:r w:rsidR="00283F12" w:rsidRPr="000B3430">
        <w:rPr>
          <w:spacing w:val="8"/>
          <w:lang w:val="en-US"/>
        </w:rPr>
        <w:t>WebApi</w:t>
      </w:r>
      <w:proofErr w:type="spellEnd"/>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w:t>
      </w:r>
      <w:proofErr w:type="spellStart"/>
      <w:r w:rsidRPr="000B3430">
        <w:rPr>
          <w:rFonts w:eastAsiaTheme="minorEastAsia"/>
          <w:spacing w:val="6"/>
          <w:lang w:eastAsia="ja-JP"/>
        </w:rPr>
        <w:t>сериализована</w:t>
      </w:r>
      <w:proofErr w:type="spellEnd"/>
      <w:r w:rsidRPr="000B3430">
        <w:rPr>
          <w:rFonts w:eastAsiaTheme="minorEastAsia"/>
          <w:spacing w:val="6"/>
          <w:lang w:eastAsia="ja-JP"/>
        </w:rPr>
        <w:t xml:space="preserve">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proofErr w:type="spellStart"/>
      <w:r w:rsidR="00224B3D" w:rsidRPr="000B3430">
        <w:rPr>
          <w:rFonts w:eastAsiaTheme="minorEastAsia"/>
          <w:spacing w:val="4"/>
          <w:lang w:val="en-US" w:eastAsia="ja-JP"/>
        </w:rPr>
        <w:t>WebApi</w:t>
      </w:r>
      <w:proofErr w:type="spellEnd"/>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e"/>
      </w:pPr>
      <w: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e"/>
      </w:pPr>
    </w:p>
    <w:p w14:paraId="01B21141" w14:textId="70880509" w:rsidR="009B52A8" w:rsidRPr="00127F43" w:rsidRDefault="009B52A8" w:rsidP="00127F43">
      <w:pPr>
        <w:pStyle w:val="afd"/>
      </w:pPr>
      <w:r w:rsidRPr="009B52A8">
        <w:t xml:space="preserve">Рисунок 4.1 – </w:t>
      </w:r>
      <w:r w:rsidRPr="00127F43">
        <w:t>Пример контроллера</w:t>
      </w:r>
    </w:p>
    <w:p w14:paraId="42E37850" w14:textId="0695F212" w:rsidR="009B52A8" w:rsidRPr="00127F43" w:rsidRDefault="009B52A8" w:rsidP="00127F43">
      <w:pPr>
        <w:pStyle w:val="afd"/>
      </w:pPr>
    </w:p>
    <w:p w14:paraId="41744AFF" w14:textId="77777777" w:rsidR="00BD4F99" w:rsidRDefault="00BD4F99" w:rsidP="00BD4F99">
      <w:pPr>
        <w:pStyle w:val="a5"/>
      </w:pPr>
    </w:p>
    <w:p w14:paraId="1E6CAE21" w14:textId="19B5D566" w:rsidR="009B52A8" w:rsidRDefault="00320243" w:rsidP="00926210">
      <w:pPr>
        <w:pStyle w:val="afe"/>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0"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e"/>
      </w:pPr>
    </w:p>
    <w:p w14:paraId="6FFE93E8" w14:textId="68DA1BC6" w:rsidR="00926210" w:rsidRPr="00127F43" w:rsidRDefault="00926210" w:rsidP="00127F43">
      <w:pPr>
        <w:pStyle w:val="afd"/>
      </w:pPr>
      <w:r w:rsidRPr="00926210">
        <w:t xml:space="preserve">Рисунок 4.2 – Пример </w:t>
      </w:r>
      <w:r w:rsidR="006C6011">
        <w:t>сервиса</w:t>
      </w:r>
    </w:p>
    <w:p w14:paraId="1F0E7BD6" w14:textId="7A5996D1" w:rsidR="00926210" w:rsidRPr="00127F43" w:rsidRDefault="00926210" w:rsidP="00127F43">
      <w:pPr>
        <w:pStyle w:val="afd"/>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e"/>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1">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e"/>
      </w:pPr>
    </w:p>
    <w:p w14:paraId="71358A83" w14:textId="77777777" w:rsidR="00AE5155" w:rsidRPr="00127F43" w:rsidRDefault="00AE5155" w:rsidP="00AE5155">
      <w:pPr>
        <w:pStyle w:val="afd"/>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d"/>
      </w:pPr>
    </w:p>
    <w:p w14:paraId="78745672" w14:textId="1079662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954327">
        <w:t>4</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e"/>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2">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e"/>
      </w:pPr>
    </w:p>
    <w:p w14:paraId="624E710E" w14:textId="10A4DC5B" w:rsidR="00E326A5" w:rsidRDefault="00954327" w:rsidP="00E326A5">
      <w:pPr>
        <w:pStyle w:val="afd"/>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d"/>
      </w:pPr>
    </w:p>
    <w:p w14:paraId="27B40F95" w14:textId="6C4838CE" w:rsidR="00E326A5" w:rsidRDefault="00AE5155" w:rsidP="00BD4F99">
      <w:pPr>
        <w:pStyle w:val="a5"/>
      </w:pPr>
      <w:proofErr w:type="spellStart"/>
      <w:r>
        <w:t>Репозитории</w:t>
      </w:r>
      <w:proofErr w:type="spellEnd"/>
      <w:r>
        <w:t xml:space="preserve">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e"/>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3">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e"/>
      </w:pPr>
    </w:p>
    <w:p w14:paraId="11BDA167" w14:textId="7F6BAA71" w:rsidR="00BA09D0" w:rsidRDefault="00BA09D0" w:rsidP="00BA09D0">
      <w:pPr>
        <w:pStyle w:val="afd"/>
      </w:pPr>
      <w:r w:rsidRPr="00926210">
        <w:t>Рисунок 4.</w:t>
      </w:r>
      <w:r>
        <w:t>5</w:t>
      </w:r>
      <w:r w:rsidRPr="00926210">
        <w:t xml:space="preserve"> – Пример </w:t>
      </w:r>
      <w:r>
        <w:t>модели</w:t>
      </w:r>
    </w:p>
    <w:p w14:paraId="140E2D6A" w14:textId="7EF104B6" w:rsidR="00BA09D0" w:rsidRDefault="00BA09D0" w:rsidP="00BA09D0">
      <w:pPr>
        <w:pStyle w:val="afd"/>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e"/>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e"/>
      </w:pPr>
    </w:p>
    <w:p w14:paraId="11CF62C9" w14:textId="731BFBE6" w:rsidR="008C0E55" w:rsidRDefault="008C0E55" w:rsidP="008C0E55">
      <w:pPr>
        <w:pStyle w:val="afd"/>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d"/>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proofErr w:type="spellStart"/>
      <w:r>
        <w:t>мапп</w:t>
      </w:r>
      <w:r w:rsidR="00853712">
        <w:t>инга</w:t>
      </w:r>
      <w:proofErr w:type="spellEnd"/>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e"/>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5">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e"/>
      </w:pPr>
    </w:p>
    <w:p w14:paraId="48CDF2AB" w14:textId="05E52EC8" w:rsidR="008C0E55" w:rsidRDefault="008C0E55" w:rsidP="008C0E55">
      <w:pPr>
        <w:pStyle w:val="afd"/>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d"/>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e"/>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e"/>
      </w:pPr>
    </w:p>
    <w:p w14:paraId="2941FBA6" w14:textId="655F3A1A" w:rsidR="00853712" w:rsidRDefault="00853712" w:rsidP="00853712">
      <w:pPr>
        <w:pStyle w:val="afd"/>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d"/>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e"/>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e"/>
      </w:pPr>
    </w:p>
    <w:p w14:paraId="2CE012C1" w14:textId="5E1A2534" w:rsidR="00853712" w:rsidRDefault="00853712" w:rsidP="00853712">
      <w:pPr>
        <w:pStyle w:val="afd"/>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d"/>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proofErr w:type="spellStart"/>
      <w:r w:rsidR="007615E6">
        <w:rPr>
          <w:lang w:val="en-US"/>
        </w:rPr>
        <w:t>Redux</w:t>
      </w:r>
      <w:proofErr w:type="spellEnd"/>
      <w:r w:rsidR="007615E6" w:rsidRPr="007615E6">
        <w:t>.</w:t>
      </w:r>
    </w:p>
    <w:p w14:paraId="22413D26" w14:textId="43901978" w:rsidR="007615E6" w:rsidRDefault="007615E6" w:rsidP="007615E6">
      <w:pPr>
        <w:pStyle w:val="a5"/>
      </w:pPr>
      <w:proofErr w:type="spellStart"/>
      <w:r w:rsidRPr="007615E6">
        <w:t>React</w:t>
      </w:r>
      <w:proofErr w:type="spellEnd"/>
      <w:r w:rsidRPr="007615E6">
        <w:t xml:space="preserve">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w:t>
      </w:r>
      <w:proofErr w:type="spellStart"/>
      <w:r w:rsidRPr="00CD1313">
        <w:rPr>
          <w:spacing w:val="-4"/>
        </w:rPr>
        <w:t>jsx</w:t>
      </w:r>
      <w:proofErr w:type="spellEnd"/>
      <w:r w:rsidRPr="00CD1313">
        <w:rPr>
          <w:spacing w:val="-4"/>
        </w:rPr>
        <w:t xml:space="preserve"> объект или строку, содержащую </w:t>
      </w:r>
      <w:proofErr w:type="spellStart"/>
      <w:r w:rsidRPr="00CD1313">
        <w:rPr>
          <w:spacing w:val="-4"/>
        </w:rPr>
        <w:t>jsx</w:t>
      </w:r>
      <w:proofErr w:type="spellEnd"/>
      <w:r w:rsidRPr="00CD1313">
        <w:rPr>
          <w:spacing w:val="-4"/>
        </w:rPr>
        <w:t xml:space="preserve">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proofErr w:type="spellStart"/>
            <w:r w:rsidRPr="00D31913">
              <w:rPr>
                <w:lang w:val="en-US"/>
              </w:rPr>
              <w:t>componentWillMount</w:t>
            </w:r>
            <w:proofErr w:type="spellEnd"/>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proofErr w:type="spellStart"/>
            <w:r w:rsidRPr="00D31913">
              <w:rPr>
                <w:lang w:val="en-US"/>
              </w:rPr>
              <w:t>componentDidMount</w:t>
            </w:r>
            <w:proofErr w:type="spellEnd"/>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proofErr w:type="spellStart"/>
            <w:r w:rsidRPr="00D31913">
              <w:rPr>
                <w:lang w:val="en-US"/>
              </w:rPr>
              <w:t>shouldComponentUpdate</w:t>
            </w:r>
            <w:proofErr w:type="spellEnd"/>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proofErr w:type="spellStart"/>
            <w:r w:rsidRPr="00D31913">
              <w:rPr>
                <w:lang w:val="en-US"/>
              </w:rPr>
              <w:t>componentWillUpdate</w:t>
            </w:r>
            <w:proofErr w:type="spellEnd"/>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proofErr w:type="spellStart"/>
            <w:r w:rsidRPr="00D31913">
              <w:rPr>
                <w:lang w:val="en-US"/>
              </w:rPr>
              <w:t>componentDidUpdate</w:t>
            </w:r>
            <w:proofErr w:type="spellEnd"/>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proofErr w:type="spellStart"/>
            <w:r w:rsidRPr="00D31913">
              <w:rPr>
                <w:lang w:val="en-US"/>
              </w:rPr>
              <w:t>componentWillUnmount</w:t>
            </w:r>
            <w:proofErr w:type="spellEnd"/>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e"/>
        <w:rPr>
          <w:lang w:val="en-US"/>
        </w:rPr>
      </w:pPr>
      <w: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e"/>
      </w:pPr>
    </w:p>
    <w:p w14:paraId="31C7104F" w14:textId="2314E265" w:rsidR="00CD1313" w:rsidRPr="003C1573" w:rsidRDefault="00CD1313" w:rsidP="00CD1313">
      <w:pPr>
        <w:pStyle w:val="afd"/>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d"/>
      </w:pPr>
    </w:p>
    <w:p w14:paraId="4C115172" w14:textId="32B31813" w:rsidR="00CD1313" w:rsidRPr="003C1573" w:rsidRDefault="003C1573" w:rsidP="003C1573">
      <w:pPr>
        <w:pStyle w:val="a5"/>
      </w:pPr>
      <w:r w:rsidRPr="003C1573">
        <w:t xml:space="preserve">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w:t>
      </w:r>
      <w:proofErr w:type="spellStart"/>
      <w:r w:rsidRPr="003C1573">
        <w:t>Redux</w:t>
      </w:r>
      <w:proofErr w:type="spellEnd"/>
      <w:r w:rsidRPr="003C1573">
        <w:t>.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xml:space="preserve">.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w:t>
      </w:r>
      <w:proofErr w:type="spellStart"/>
      <w:r w:rsidRPr="003C1573">
        <w:t>редьюсеры</w:t>
      </w:r>
      <w:proofErr w:type="spellEnd"/>
      <w:r w:rsidRPr="003C1573">
        <w:t>,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893FFC">
      <w:pPr>
        <w:numPr>
          <w:ilvl w:val="0"/>
          <w:numId w:val="8"/>
        </w:numPr>
        <w:ind w:left="0" w:firstLine="709"/>
      </w:pPr>
      <w:r>
        <w:t>приложение вызывает действие для смены состояния;</w:t>
      </w:r>
    </w:p>
    <w:p w14:paraId="50BB37E7" w14:textId="77777777" w:rsidR="003C1573" w:rsidRDefault="003C1573" w:rsidP="00893FFC">
      <w:pPr>
        <w:numPr>
          <w:ilvl w:val="0"/>
          <w:numId w:val="8"/>
        </w:numPr>
        <w:ind w:left="0" w:firstLine="709"/>
      </w:pPr>
      <w:r>
        <w:t xml:space="preserve">действие попадает в </w:t>
      </w:r>
      <w:proofErr w:type="spellStart"/>
      <w:r>
        <w:t>Redux</w:t>
      </w:r>
      <w:proofErr w:type="spellEnd"/>
      <w:r>
        <w:t xml:space="preserve">, который вызывает </w:t>
      </w:r>
      <w:proofErr w:type="spellStart"/>
      <w:r>
        <w:t>редьюсер</w:t>
      </w:r>
      <w:proofErr w:type="spellEnd"/>
      <w:r>
        <w:t>;</w:t>
      </w:r>
    </w:p>
    <w:p w14:paraId="395C8C3C" w14:textId="77777777" w:rsidR="003C1573" w:rsidRDefault="003C1573" w:rsidP="00893FFC">
      <w:pPr>
        <w:numPr>
          <w:ilvl w:val="0"/>
          <w:numId w:val="8"/>
        </w:numPr>
        <w:ind w:left="0" w:firstLine="709"/>
      </w:pPr>
      <w:r>
        <w:t xml:space="preserve">корневой </w:t>
      </w:r>
      <w:proofErr w:type="spellStart"/>
      <w:r>
        <w:t>редьюсер</w:t>
      </w:r>
      <w:proofErr w:type="spellEnd"/>
      <w:r>
        <w:t xml:space="preserve"> может комбинировать результаты нескольких </w:t>
      </w:r>
      <w:proofErr w:type="spellStart"/>
      <w:r>
        <w:t>редьюсеров</w:t>
      </w:r>
      <w:proofErr w:type="spellEnd"/>
      <w:r>
        <w:t xml:space="preserve"> в один целостный результат;</w:t>
      </w:r>
    </w:p>
    <w:p w14:paraId="2E7CA22E" w14:textId="77777777" w:rsidR="003C1573" w:rsidRDefault="003C1573" w:rsidP="00893FFC">
      <w:pPr>
        <w:numPr>
          <w:ilvl w:val="0"/>
          <w:numId w:val="8"/>
        </w:numPr>
        <w:ind w:left="0" w:firstLine="709"/>
      </w:pPr>
      <w:proofErr w:type="spellStart"/>
      <w:r>
        <w:t>Redux</w:t>
      </w:r>
      <w:proofErr w:type="spellEnd"/>
      <w:r w:rsidRPr="000F7345">
        <w:t xml:space="preserve"> </w:t>
      </w:r>
      <w:r>
        <w:t xml:space="preserve">сохраняет конечное состояние приложения, возвращённое корневым </w:t>
      </w:r>
      <w:proofErr w:type="spellStart"/>
      <w:r>
        <w:t>редьюсером</w:t>
      </w:r>
      <w:proofErr w:type="spellEnd"/>
      <w:r>
        <w:t>.</w:t>
      </w:r>
    </w:p>
    <w:p w14:paraId="4F8ED09C" w14:textId="773CB675" w:rsidR="003C1573" w:rsidRPr="003C1573" w:rsidRDefault="003C1573" w:rsidP="003C1573">
      <w:pPr>
        <w:pStyle w:val="a5"/>
      </w:pPr>
      <w:proofErr w:type="spellStart"/>
      <w:r w:rsidRPr="003C1573">
        <w:t>Редьюсеры</w:t>
      </w:r>
      <w:proofErr w:type="spellEnd"/>
      <w:r w:rsidRPr="003C1573">
        <w:t xml:space="preserve">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5" w:name="_Toc69236022"/>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5"/>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145DCBFD" w:rsidR="009B4410"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proofErr w:type="gramStart"/>
            <w:r>
              <w:rPr>
                <w:lang w:val="en-US"/>
              </w:rPr>
              <w:t>email</w:t>
            </w:r>
            <w:proofErr w:type="gramEnd"/>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 xml:space="preserve">1. </w:t>
            </w:r>
            <w:proofErr w:type="spellStart"/>
            <w:r>
              <w:t>Валидация</w:t>
            </w:r>
            <w:proofErr w:type="spellEnd"/>
            <w:r>
              <w:t xml:space="preserve">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 xml:space="preserve">Данные </w:t>
            </w:r>
            <w:proofErr w:type="spellStart"/>
            <w:r w:rsidRPr="009B4410">
              <w:t>валидируются</w:t>
            </w:r>
            <w:proofErr w:type="spellEnd"/>
            <w:r w:rsidRPr="009B4410">
              <w:t>.</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30366050" w:rsidR="009B4410" w:rsidRPr="00A1290F" w:rsidRDefault="009B4410" w:rsidP="00621D01">
            <w:pPr>
              <w:pStyle w:val="a5"/>
              <w:suppressAutoHyphens/>
              <w:ind w:firstLine="0"/>
              <w:jc w:val="left"/>
            </w:pPr>
            <w:r w:rsidRPr="00A1290F">
              <w:t>Отобразил</w:t>
            </w:r>
            <w:r w:rsidR="009B6577">
              <w:t>а</w:t>
            </w:r>
            <w:r w:rsidRPr="00A1290F">
              <w:t xml:space="preserve">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proofErr w:type="gramStart"/>
            <w:r w:rsidRPr="00716315">
              <w:rPr>
                <w:rFonts w:eastAsiaTheme="minorEastAsia" w:hint="eastAsia"/>
                <w:spacing w:val="-8"/>
                <w:lang w:eastAsia="ja-JP"/>
              </w:rPr>
              <w:t>*</w:t>
            </w:r>
            <w:r w:rsidRPr="00716315">
              <w:rPr>
                <w:rFonts w:eastAsiaTheme="minorEastAsia"/>
                <w:spacing w:val="-8"/>
                <w:lang w:eastAsia="ja-JP"/>
              </w:rPr>
              <w:t>.*</w:t>
            </w:r>
            <w:proofErr w:type="gramEnd"/>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 xml:space="preserve">1. </w:t>
            </w:r>
            <w:proofErr w:type="spellStart"/>
            <w:r w:rsidRPr="00A1290F">
              <w:t>Валидация</w:t>
            </w:r>
            <w:proofErr w:type="spellEnd"/>
            <w:r w:rsidRPr="00A1290F">
              <w:t xml:space="preserve">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 xml:space="preserve">1. Данные </w:t>
            </w:r>
            <w:proofErr w:type="spellStart"/>
            <w:r w:rsidRPr="00A1290F">
              <w:t>валидируются</w:t>
            </w:r>
            <w:proofErr w:type="spellEnd"/>
            <w:r w:rsidRPr="00A1290F">
              <w:t>.</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proofErr w:type="gramStart"/>
            <w:r w:rsidR="00132264">
              <w:t>зарегистри-ровался</w:t>
            </w:r>
            <w:proofErr w:type="spellEnd"/>
            <w:proofErr w:type="gram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300F2390" w:rsidR="00974A11" w:rsidRDefault="00974A11" w:rsidP="00621D01">
            <w:pPr>
              <w:pStyle w:val="a5"/>
              <w:suppressAutoHyphens/>
              <w:ind w:firstLine="0"/>
              <w:jc w:val="left"/>
            </w:pPr>
            <w:r>
              <w:t>1. Появ</w:t>
            </w:r>
            <w:r w:rsidR="009B6577">
              <w:t xml:space="preserve">ление </w:t>
            </w:r>
            <w:r>
              <w:t>панел</w:t>
            </w:r>
            <w:r w:rsidR="009B6577">
              <w:t>и</w:t>
            </w:r>
            <w:r>
              <w:t xml:space="preserve">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w:t>
            </w:r>
            <w:proofErr w:type="spellStart"/>
            <w:r>
              <w:t>Title</w:t>
            </w:r>
            <w:proofErr w:type="spellEnd"/>
            <w:r>
              <w:t>»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proofErr w:type="spellStart"/>
            <w:r w:rsidR="00B90F45" w:rsidRPr="00A1290F">
              <w:t>Валидация</w:t>
            </w:r>
            <w:proofErr w:type="spellEnd"/>
            <w:r w:rsidR="00B90F45" w:rsidRPr="00A1290F">
              <w:t xml:space="preserve">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 xml:space="preserve">Данные </w:t>
            </w:r>
            <w:proofErr w:type="spellStart"/>
            <w:r w:rsidR="00B90F45" w:rsidRPr="00A1290F">
              <w:t>валидируются</w:t>
            </w:r>
            <w:proofErr w:type="spellEnd"/>
            <w:r w:rsidR="00B90F45" w:rsidRPr="00A1290F">
              <w:t>.</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proofErr w:type="spellStart"/>
            <w:r w:rsidRPr="005404B1">
              <w:t>автопереход</w:t>
            </w:r>
            <w:r>
              <w:t>а</w:t>
            </w:r>
            <w:proofErr w:type="spellEnd"/>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proofErr w:type="gramStart"/>
            <w:r w:rsidR="00020786" w:rsidRPr="005404B1">
              <w:t>одностра</w:t>
            </w:r>
            <w:r w:rsidR="00020786">
              <w:t>-н</w:t>
            </w:r>
            <w:r w:rsidR="00020786" w:rsidRPr="005404B1">
              <w:t>ично</w:t>
            </w:r>
            <w:r w:rsidR="00020786">
              <w:t>го</w:t>
            </w:r>
            <w:proofErr w:type="spellEnd"/>
            <w:proofErr w:type="gram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xml:space="preserve">. </w:t>
            </w:r>
            <w:proofErr w:type="spellStart"/>
            <w:r w:rsidR="003A4421">
              <w:t>Валидация</w:t>
            </w:r>
            <w:proofErr w:type="spellEnd"/>
            <w:r w:rsidR="003A4421">
              <w:t xml:space="preserve">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xml:space="preserve">. Опрос </w:t>
            </w:r>
            <w:proofErr w:type="spellStart"/>
            <w:r w:rsidR="003A4421">
              <w:t>валидируется</w:t>
            </w:r>
            <w:proofErr w:type="spellEnd"/>
            <w:r w:rsidR="003A4421">
              <w:t>.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xml:space="preserve">. </w:t>
            </w:r>
            <w:proofErr w:type="spellStart"/>
            <w:r w:rsidR="003A4421">
              <w:t>Валидация</w:t>
            </w:r>
            <w:proofErr w:type="spellEnd"/>
            <w:r w:rsidR="003A4421">
              <w:t xml:space="preserve">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xml:space="preserve">. Шаблон </w:t>
            </w:r>
            <w:proofErr w:type="spellStart"/>
            <w:r w:rsidR="003A4421">
              <w:t>валидируется</w:t>
            </w:r>
            <w:proofErr w:type="spellEnd"/>
            <w:r w:rsidR="003A4421">
              <w:t>.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 xml:space="preserve">3. </w:t>
            </w:r>
            <w:proofErr w:type="spellStart"/>
            <w:r>
              <w:t>Валидация</w:t>
            </w:r>
            <w:proofErr w:type="spellEnd"/>
            <w:r>
              <w:t xml:space="preserve">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 xml:space="preserve">3. Введённые данные </w:t>
            </w:r>
            <w:proofErr w:type="spellStart"/>
            <w:r>
              <w:t>валидир</w:t>
            </w:r>
            <w:r w:rsidR="00BB2DEB">
              <w:t>уются</w:t>
            </w:r>
            <w:proofErr w:type="spellEnd"/>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proofErr w:type="gramStart"/>
            <w:r>
              <w:t>Редактиро-вание</w:t>
            </w:r>
            <w:proofErr w:type="spellEnd"/>
            <w:proofErr w:type="gram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 xml:space="preserve">Имя </w:t>
            </w:r>
            <w:proofErr w:type="spellStart"/>
            <w:r w:rsidR="00BB2DEB">
              <w:t>валидируется</w:t>
            </w:r>
            <w:proofErr w:type="spellEnd"/>
            <w:r w:rsidR="00BB2DEB">
              <w:t>.</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 xml:space="preserve">4. Имя </w:t>
            </w:r>
            <w:proofErr w:type="spellStart"/>
            <w:r>
              <w:t>валидируется</w:t>
            </w:r>
            <w:proofErr w:type="spellEnd"/>
            <w:r>
              <w:t>.</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6" w:name="_Toc69236023"/>
      <w:r w:rsidRPr="00B56AD2">
        <w:lastRenderedPageBreak/>
        <w:t>6 Руководство по установке и использованию</w:t>
      </w:r>
      <w:bookmarkEnd w:id="26"/>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e"/>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e"/>
      </w:pPr>
    </w:p>
    <w:p w14:paraId="17B0783A" w14:textId="7B697FAF" w:rsidR="00114BB7" w:rsidRPr="00114BB7" w:rsidRDefault="00114BB7" w:rsidP="00114BB7">
      <w:pPr>
        <w:pStyle w:val="afd"/>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d"/>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e"/>
        <w:rPr>
          <w:lang w:val="en-US"/>
        </w:rPr>
      </w:pPr>
      <w: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e"/>
      </w:pPr>
    </w:p>
    <w:p w14:paraId="087F2763" w14:textId="42533BB1" w:rsidR="00E86EE8" w:rsidRPr="00114BB7" w:rsidRDefault="00E86EE8" w:rsidP="00E86EE8">
      <w:pPr>
        <w:pStyle w:val="afd"/>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d"/>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e"/>
        <w:rPr>
          <w:lang w:val="en-US"/>
        </w:rPr>
      </w:pPr>
      <w: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e"/>
      </w:pPr>
    </w:p>
    <w:p w14:paraId="1D9F5253" w14:textId="5DDE4ED9" w:rsidR="00E86EE8" w:rsidRPr="00114BB7" w:rsidRDefault="00E86EE8" w:rsidP="00E86EE8">
      <w:pPr>
        <w:pStyle w:val="afd"/>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d"/>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e"/>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e"/>
        <w:rPr>
          <w:lang w:val="en-US"/>
        </w:rPr>
      </w:pPr>
    </w:p>
    <w:p w14:paraId="2AD33ECB" w14:textId="3446E31A" w:rsidR="00781E78" w:rsidRPr="00114BB7" w:rsidRDefault="00781E78" w:rsidP="00781E78">
      <w:pPr>
        <w:pStyle w:val="afd"/>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d"/>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e"/>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e"/>
      </w:pPr>
    </w:p>
    <w:p w14:paraId="0FBBFB9A" w14:textId="2DF4198B" w:rsidR="00781E78" w:rsidRPr="00781E78" w:rsidRDefault="00781E78" w:rsidP="00781E78">
      <w:pPr>
        <w:pStyle w:val="afd"/>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d"/>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e"/>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e"/>
      </w:pPr>
    </w:p>
    <w:p w14:paraId="772A4C8C" w14:textId="15DC0918" w:rsidR="00FE2386" w:rsidRPr="00036010" w:rsidRDefault="00FE2386" w:rsidP="00FE2386">
      <w:pPr>
        <w:pStyle w:val="afd"/>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d"/>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e"/>
        <w:rPr>
          <w:rFonts w:eastAsiaTheme="minorEastAsia"/>
          <w:lang w:eastAsia="ja-JP"/>
        </w:rPr>
      </w:pPr>
      <w:r>
        <w:rPr>
          <w:rFonts w:eastAsiaTheme="minorEastAsia"/>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e"/>
        <w:rPr>
          <w:rFonts w:eastAsiaTheme="minorEastAsia"/>
          <w:lang w:eastAsia="ja-JP"/>
        </w:rPr>
      </w:pPr>
    </w:p>
    <w:p w14:paraId="119A3532" w14:textId="28658ADE" w:rsidR="00FE2386" w:rsidRPr="00036010" w:rsidRDefault="00FE2386" w:rsidP="00FE2386">
      <w:pPr>
        <w:pStyle w:val="afd"/>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d"/>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e"/>
        <w:rPr>
          <w:rFonts w:eastAsiaTheme="minorEastAsia"/>
          <w:lang w:eastAsia="ja-JP"/>
        </w:rPr>
      </w:pPr>
      <w:r>
        <w:rPr>
          <w:rFonts w:eastAsiaTheme="minorEastAsia"/>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e"/>
        <w:rPr>
          <w:rFonts w:eastAsiaTheme="minorEastAsia"/>
          <w:lang w:eastAsia="ja-JP"/>
        </w:rPr>
      </w:pPr>
    </w:p>
    <w:p w14:paraId="59D9C132" w14:textId="135602CF" w:rsidR="00754225" w:rsidRPr="00004C63" w:rsidRDefault="00754225" w:rsidP="00754225">
      <w:pPr>
        <w:pStyle w:val="afd"/>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d"/>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e"/>
        <w:rPr>
          <w:rFonts w:eastAsiaTheme="minorEastAsia"/>
          <w:lang w:val="en-US" w:eastAsia="ja-JP"/>
        </w:rPr>
      </w:pPr>
      <w:r>
        <w:rPr>
          <w:rFonts w:eastAsiaTheme="minorEastAsia"/>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e"/>
        <w:rPr>
          <w:rFonts w:eastAsiaTheme="minorEastAsia"/>
          <w:lang w:eastAsia="ja-JP"/>
        </w:rPr>
      </w:pPr>
    </w:p>
    <w:p w14:paraId="1A870C74" w14:textId="6001BB7E" w:rsidR="00036010" w:rsidRPr="00082071" w:rsidRDefault="00036010" w:rsidP="00036010">
      <w:pPr>
        <w:pStyle w:val="afd"/>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d"/>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e"/>
        <w:rPr>
          <w:rFonts w:eastAsiaTheme="minorEastAsia"/>
          <w:lang w:val="en-US" w:eastAsia="ja-JP"/>
        </w:rPr>
      </w:pPr>
      <w:r>
        <w:rPr>
          <w:rFonts w:eastAsiaTheme="minorEastAsia"/>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e"/>
        <w:rPr>
          <w:rFonts w:eastAsiaTheme="minorEastAsia"/>
          <w:lang w:eastAsia="ja-JP"/>
        </w:rPr>
      </w:pPr>
    </w:p>
    <w:p w14:paraId="4EC49DC7" w14:textId="61913D0C" w:rsidR="00514708" w:rsidRPr="00082071" w:rsidRDefault="00514708" w:rsidP="00514708">
      <w:pPr>
        <w:pStyle w:val="afd"/>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d"/>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e"/>
        <w:rPr>
          <w:rFonts w:eastAsiaTheme="minorEastAsia"/>
          <w:lang w:eastAsia="ja-JP"/>
        </w:rPr>
      </w:pPr>
      <w:r>
        <w:rPr>
          <w:rFonts w:eastAsiaTheme="minorEastAsia"/>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e"/>
        <w:rPr>
          <w:rFonts w:eastAsiaTheme="minorEastAsia"/>
          <w:lang w:eastAsia="ja-JP"/>
        </w:rPr>
      </w:pPr>
    </w:p>
    <w:p w14:paraId="0EC55E89" w14:textId="71B66EF1" w:rsidR="00082071" w:rsidRPr="00514708" w:rsidRDefault="00082071" w:rsidP="00082071">
      <w:pPr>
        <w:pStyle w:val="afd"/>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d"/>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e"/>
        <w:rPr>
          <w:rFonts w:eastAsiaTheme="minorEastAsia"/>
          <w:lang w:eastAsia="ja-JP"/>
        </w:rPr>
      </w:pPr>
      <w:r>
        <w:rPr>
          <w:rFonts w:eastAsiaTheme="minorEastAsia"/>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e"/>
        <w:rPr>
          <w:rFonts w:eastAsiaTheme="minorEastAsia"/>
          <w:lang w:eastAsia="ja-JP"/>
        </w:rPr>
      </w:pPr>
    </w:p>
    <w:p w14:paraId="172241C8" w14:textId="20760330" w:rsidR="00514708" w:rsidRPr="007638CA" w:rsidRDefault="00514708" w:rsidP="00514708">
      <w:pPr>
        <w:pStyle w:val="afd"/>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d"/>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e"/>
        <w:rPr>
          <w:rFonts w:eastAsiaTheme="minorEastAsia"/>
          <w:lang w:eastAsia="ja-JP"/>
        </w:rPr>
      </w:pPr>
      <w:r>
        <w:rPr>
          <w:rFonts w:eastAsiaTheme="minorEastAsia"/>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e"/>
        <w:rPr>
          <w:rFonts w:eastAsiaTheme="minorEastAsia"/>
          <w:lang w:eastAsia="ja-JP"/>
        </w:rPr>
      </w:pPr>
    </w:p>
    <w:p w14:paraId="6E0D053A" w14:textId="35F48866" w:rsidR="007638CA" w:rsidRPr="007638CA" w:rsidRDefault="007638CA" w:rsidP="007638CA">
      <w:pPr>
        <w:pStyle w:val="afd"/>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d"/>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e"/>
        <w:rPr>
          <w:rFonts w:eastAsiaTheme="minorEastAsia"/>
          <w:lang w:eastAsia="ja-JP"/>
        </w:rPr>
      </w:pPr>
      <w:r>
        <w:rPr>
          <w:rFonts w:eastAsiaTheme="minorEastAsia"/>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e"/>
        <w:rPr>
          <w:rFonts w:eastAsiaTheme="minorEastAsia"/>
          <w:lang w:eastAsia="ja-JP"/>
        </w:rPr>
      </w:pPr>
    </w:p>
    <w:p w14:paraId="17A7C825" w14:textId="7EA3A751" w:rsidR="007638CA" w:rsidRPr="007638CA" w:rsidRDefault="007638CA" w:rsidP="007638CA">
      <w:pPr>
        <w:pStyle w:val="afd"/>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d"/>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7" w:name="_Toc69236024"/>
      <w:r w:rsidRPr="00B56AD2">
        <w:lastRenderedPageBreak/>
        <w:t>7 Технико-экономическое обоснование</w:t>
      </w:r>
      <w:bookmarkEnd w:id="27"/>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8" w:name="_Toc69236025"/>
      <w:r w:rsidRPr="0077393E">
        <w:t>7.1 Краткая характеристика приложения</w:t>
      </w:r>
      <w:bookmarkEnd w:id="28"/>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9" w:name="_Toc69236026"/>
      <w:r w:rsidRPr="0077393E">
        <w:t>7.2 Расч</w:t>
      </w:r>
      <w:r w:rsidR="00D24C5E">
        <w:t>ё</w:t>
      </w:r>
      <w:r w:rsidRPr="0077393E">
        <w:t>т затрат на разработку приложения</w:t>
      </w:r>
      <w:bookmarkEnd w:id="29"/>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B61F06"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B61F06"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B61F06"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го исполнителя, руб.;</w:t>
      </w:r>
    </w:p>
    <w:p w14:paraId="5206FB21" w14:textId="02DAB2DF" w:rsidR="00C11900" w:rsidRPr="0077393E" w:rsidRDefault="00B61F06"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B61F06"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proofErr w:type="gramStart"/>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w:t>
      </w:r>
      <w:proofErr w:type="gramEnd"/>
      <w:r w:rsidRPr="0077393E">
        <w:t xml:space="preserve"> дополнительная заработная плата исполнителей</w:t>
      </w:r>
      <w:r w:rsidR="00004C63" w:rsidRPr="00004C63">
        <w:t>,</w:t>
      </w:r>
      <w:r w:rsidRPr="0077393E">
        <w:t xml:space="preserve"> руб.;</w:t>
      </w:r>
    </w:p>
    <w:p w14:paraId="1D876364" w14:textId="5CA7A5EB" w:rsidR="00C11900" w:rsidRDefault="00B61F06"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B61F06"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B61F06"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proofErr w:type="gramStart"/>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w:t>
      </w:r>
      <w:proofErr w:type="gramEnd"/>
      <w:r w:rsidRPr="0077393E">
        <w:t xml:space="preserve">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B61F06"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B61F0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proofErr w:type="gramStart"/>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w:t>
      </w:r>
      <w:proofErr w:type="gramEnd"/>
      <w:r w:rsidRPr="0077393E">
        <w:t xml:space="preserve">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B61F0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30" w:name="_Toc69236027"/>
      <w:r w:rsidRPr="0077393E">
        <w:lastRenderedPageBreak/>
        <w:t xml:space="preserve">7.3 Оценка эффекта от использования </w:t>
      </w:r>
      <w:r>
        <w:t>приложения</w:t>
      </w:r>
      <w:bookmarkEnd w:id="30"/>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B61F0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B61F06"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proofErr w:type="gramStart"/>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w:t>
      </w:r>
      <w:proofErr w:type="gramEnd"/>
      <w:r w:rsidRPr="0077393E">
        <w:t xml:space="preserve">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B61F0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1" w:name="_Toc69236028"/>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1"/>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B61F06"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B61F06"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2" w:name="_Toc69236029"/>
      <w:r w:rsidRPr="0077393E">
        <w:t>7.5 Вывод</w:t>
      </w:r>
      <w:bookmarkEnd w:id="32"/>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w:t>
      </w:r>
      <w:proofErr w:type="spellStart"/>
      <w:r w:rsidRPr="0077393E">
        <w:t>React</w:t>
      </w:r>
      <w:proofErr w:type="spellEnd"/>
      <w:r w:rsidRPr="0077393E">
        <w:t xml:space="preserve">, </w:t>
      </w:r>
      <w:proofErr w:type="spellStart"/>
      <w:r w:rsidRPr="0077393E">
        <w:t>Redux</w:t>
      </w:r>
      <w:proofErr w:type="spellEnd"/>
      <w:r w:rsidRPr="0077393E">
        <w:t xml:space="preserve">, </w:t>
      </w:r>
      <w:proofErr w:type="spellStart"/>
      <w:r w:rsidRPr="0077393E">
        <w:t>WebApi</w:t>
      </w:r>
      <w:proofErr w:type="spellEnd"/>
      <w:r w:rsidRPr="0077393E">
        <w:t xml:space="preserve">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3" w:name="_Toc69236030"/>
      <w:r>
        <w:lastRenderedPageBreak/>
        <w:t>Заключение</w:t>
      </w:r>
      <w:bookmarkEnd w:id="33"/>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w:t>
      </w:r>
      <w:proofErr w:type="spellStart"/>
      <w:r>
        <w:rPr>
          <w:spacing w:val="-4"/>
        </w:rPr>
        <w:t>фреймворки</w:t>
      </w:r>
      <w:proofErr w:type="spellEnd"/>
      <w:r>
        <w:rPr>
          <w:spacing w:val="-4"/>
        </w:rPr>
        <w:t xml:space="preserve">,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4" w:name="_Toc69236031"/>
      <w:r>
        <w:lastRenderedPageBreak/>
        <w:t>С</w:t>
      </w:r>
      <w:r w:rsidRPr="00BD0501">
        <w:t>писок использованных источников</w:t>
      </w:r>
      <w:bookmarkEnd w:id="34"/>
    </w:p>
    <w:p w14:paraId="22276644" w14:textId="77777777" w:rsidR="00A85CB3" w:rsidRDefault="00A85CB3" w:rsidP="003A3A53">
      <w:pPr>
        <w:pStyle w:val="11"/>
      </w:pPr>
    </w:p>
    <w:p w14:paraId="3B875A1B" w14:textId="1774A4ED"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 Пер. с англ. / С. </w:t>
      </w:r>
      <w:proofErr w:type="spellStart"/>
      <w:r>
        <w:t>Макконнелл</w:t>
      </w:r>
      <w:proofErr w:type="spellEnd"/>
      <w:r>
        <w:t xml:space="preserve">. – </w:t>
      </w:r>
      <w:proofErr w:type="gramStart"/>
      <w:r>
        <w:t>М. :</w:t>
      </w:r>
      <w:proofErr w:type="gramEnd"/>
      <w:r>
        <w:t xml:space="preserve"> Издательско-торговый дом «Русская редакция», 2010. – 896 с.</w:t>
      </w:r>
    </w:p>
    <w:p w14:paraId="2DA0248A" w14:textId="69AD370E" w:rsidR="00717410" w:rsidRDefault="002825EF" w:rsidP="004144C7">
      <w:pPr>
        <w:pStyle w:val="a5"/>
        <w:suppressAutoHyphens/>
      </w:pPr>
      <w:r>
        <w:t>[2</w:t>
      </w:r>
      <w:r w:rsidR="00642489" w:rsidRPr="00642489">
        <w:t>]</w:t>
      </w:r>
      <w:r w:rsidR="00642489">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proofErr w:type="gramStart"/>
      <w:r w:rsidR="00447CB2">
        <w:t>Ч</w:t>
      </w:r>
      <w:r w:rsidR="00447CB2" w:rsidRPr="005E29F2">
        <w:t>то</w:t>
      </w:r>
      <w:proofErr w:type="gramEnd"/>
      <w:r w:rsidR="00447CB2" w:rsidRPr="005E29F2">
        <w:t xml:space="preserve">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53"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w:t>
      </w:r>
      <w:proofErr w:type="gramStart"/>
      <w:r w:rsidR="00717410">
        <w:t>М</w:t>
      </w:r>
      <w:r w:rsidR="00447CB2">
        <w:t>инск</w:t>
      </w:r>
      <w:r w:rsidR="00717410">
        <w:t xml:space="preserve"> :</w:t>
      </w:r>
      <w:proofErr w:type="gramEnd"/>
      <w:r w:rsidR="00717410">
        <w:t xml:space="preserve">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Pr="00812C3C" w:rsidRDefault="00F87BF2" w:rsidP="00F87BF2">
      <w:pPr>
        <w:pStyle w:val="a5"/>
        <w:suppressAutoHyphens/>
      </w:pPr>
      <w:r w:rsidRPr="00812C3C">
        <w:t>[</w:t>
      </w:r>
      <w:r w:rsidR="002825EF">
        <w:t>11</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5" w:name="_Toc69236032"/>
      <w:bookmarkStart w:id="36" w:name="_Hlk8761098"/>
      <w:r>
        <w:lastRenderedPageBreak/>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6"/>
    <w:p w14:paraId="4BF6A59A" w14:textId="4880AE36" w:rsidR="00A85CB3" w:rsidRDefault="00A85CB3" w:rsidP="003A3A53">
      <w:pPr>
        <w:pStyle w:val="11"/>
      </w:pPr>
    </w:p>
    <w:p w14:paraId="0BA82C41" w14:textId="6E6426F2" w:rsidR="00BB708F" w:rsidRPr="00004C63" w:rsidRDefault="00BB708F" w:rsidP="00BB708F">
      <w:pPr>
        <w:pStyle w:val="a5"/>
      </w:pPr>
      <w:proofErr w:type="spellStart"/>
      <w:r>
        <w:rPr>
          <w:lang w:val="en-US"/>
        </w:rPr>
        <w:t>SurveyService</w:t>
      </w:r>
      <w:proofErr w:type="spellEnd"/>
      <w:r w:rsidRPr="00004C63">
        <w:t>.</w:t>
      </w:r>
      <w:proofErr w:type="spellStart"/>
      <w:r>
        <w:rPr>
          <w:lang w:val="en-US"/>
        </w:rPr>
        <w:t>cs</w:t>
      </w:r>
      <w:proofErr w:type="spellEnd"/>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Collections.Generic</w:t>
      </w:r>
      <w:proofErr w:type="spell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w:t>
      </w:r>
      <w:proofErr w:type="spellEnd"/>
      <w:r w:rsidRPr="00BB708F">
        <w:rPr>
          <w:rFonts w:ascii="Courier New" w:hAnsi="Courier New" w:cs="Courier New"/>
          <w:sz w:val="24"/>
          <w:szCs w:val="24"/>
          <w:lang w:val="en-US"/>
        </w:rPr>
        <w:t>;</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Linq.Expressions</w:t>
      </w:r>
      <w:proofErr w:type="spell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ystem.Threading.Tasks</w:t>
      </w:r>
      <w:proofErr w:type="spell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utoMapper</w:t>
      </w:r>
      <w:proofErr w:type="spellEnd"/>
      <w:r w:rsidRPr="00BB708F">
        <w:rPr>
          <w:rFonts w:ascii="Courier New" w:hAnsi="Courier New" w:cs="Courier New"/>
          <w:sz w:val="24"/>
          <w:szCs w:val="24"/>
          <w:lang w:val="en-US"/>
        </w:rPr>
        <w:t>;</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DomainModel.Entities.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Dto.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Interfaces</w:t>
      </w:r>
      <w:proofErr w:type="spell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Responses</w:t>
      </w:r>
      <w:proofErr w:type="spell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EnvironmentInfo</w:t>
      </w:r>
      <w:proofErr w:type="spell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using</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Common.Validator</w:t>
      </w:r>
      <w:proofErr w:type="spell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proofErr w:type="gramStart"/>
      <w:r w:rsidRPr="00BB708F">
        <w:rPr>
          <w:rFonts w:ascii="Courier New" w:hAnsi="Courier New" w:cs="Courier New"/>
          <w:sz w:val="24"/>
          <w:szCs w:val="24"/>
          <w:lang w:val="en-US"/>
        </w:rPr>
        <w:t>namespac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dTeam.TechArtSurvey.Foundation.Services</w:t>
      </w:r>
      <w:proofErr w:type="spell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class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rvey.Versions.First</w:t>
      </w:r>
      <w:proofErr w:type="spell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 = </w:t>
      </w:r>
      <w:proofErr w:type="spellStart"/>
      <w:r w:rsidRPr="00BB708F">
        <w:rPr>
          <w:rFonts w:ascii="Courier New" w:hAnsi="Courier New" w:cs="Courier New"/>
          <w:sz w:val="24"/>
          <w:szCs w:val="24"/>
          <w:lang w:val="en-US"/>
        </w:rPr>
        <w:t>page.Questions.All</w:t>
      </w:r>
      <w:proofErr w:type="spell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question</w:t>
      </w:r>
      <w:proofErr w:type="gramEnd"/>
      <w:r w:rsidRPr="00BB708F">
        <w:rPr>
          <w:rFonts w:ascii="Courier New" w:hAnsi="Courier New" w:cs="Courier New"/>
          <w:sz w:val="24"/>
          <w:szCs w:val="24"/>
          <w:lang w:val="en-US"/>
        </w:rPr>
        <w:t xml:space="preserve">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Start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En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 = </w:t>
      </w:r>
      <w:proofErr w:type="spellStart"/>
      <w:r w:rsidRPr="00BB708F">
        <w:rPr>
          <w:rFonts w:ascii="Courier New" w:hAnsi="Courier New" w:cs="Courier New"/>
          <w:sz w:val="24"/>
          <w:szCs w:val="24"/>
          <w:lang w:val="en-US"/>
        </w:rPr>
        <w:t>su.Versions.First</w:t>
      </w:r>
      <w:proofErr w:type="spell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Pages.Any</w:t>
      </w:r>
      <w:proofErr w:type="spell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page.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question</w:t>
      </w:r>
      <w:proofErr w:type="gramEnd"/>
      <w:r w:rsidRPr="00BB708F">
        <w:rPr>
          <w:rFonts w:ascii="Courier New" w:hAnsi="Courier New" w:cs="Courier New"/>
          <w:sz w:val="24"/>
          <w:szCs w:val="24"/>
          <w:lang w:val="en-US"/>
        </w:rPr>
        <w:t xml:space="preserve">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Type.Type</w:t>
      </w:r>
      <w:proofErr w:type="spell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question.Default</w:t>
      </w:r>
      <w:proofErr w:type="spell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Number</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ersion.CreatedDate</w:t>
      </w:r>
      <w:proofErr w:type="spell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urveys.Update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ersions = </w:t>
      </w:r>
      <w:proofErr w:type="spellStart"/>
      <w:r w:rsidRPr="00BB708F">
        <w:rPr>
          <w:rFonts w:ascii="Courier New" w:hAnsi="Courier New" w:cs="Courier New"/>
          <w:sz w:val="24"/>
          <w:szCs w:val="24"/>
          <w:lang w:val="en-US"/>
        </w:rPr>
        <w:t>surv.Versions.ToArray</w:t>
      </w:r>
      <w:proofErr w:type="spell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pag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questions = </w:t>
      </w:r>
      <w:proofErr w:type="spellStart"/>
      <w:r w:rsidRPr="00BB708F">
        <w:rPr>
          <w:rFonts w:ascii="Courier New" w:hAnsi="Courier New" w:cs="Courier New"/>
          <w:sz w:val="24"/>
          <w:szCs w:val="24"/>
          <w:lang w:val="en-US"/>
        </w:rPr>
        <w:t>pag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variants = </w:t>
      </w:r>
      <w:proofErr w:type="spellStart"/>
      <w:r w:rsidRPr="00BB708F">
        <w:rPr>
          <w:rFonts w:ascii="Courier New" w:hAnsi="Courier New" w:cs="Courier New"/>
          <w:sz w:val="24"/>
          <w:szCs w:val="24"/>
          <w:lang w:val="en-US"/>
        </w:rPr>
        <w:t>questions.SelectMany</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responses = </w:t>
      </w:r>
      <w:proofErr w:type="spellStart"/>
      <w:r w:rsidRPr="00BB708F">
        <w:rPr>
          <w:rFonts w:ascii="Courier New" w:hAnsi="Courier New" w:cs="Courier New"/>
          <w:sz w:val="24"/>
          <w:szCs w:val="24"/>
          <w:lang w:val="en-US"/>
        </w:rPr>
        <w:t>version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answers = </w:t>
      </w:r>
      <w:proofErr w:type="spellStart"/>
      <w:r w:rsidRPr="00BB708F">
        <w:rPr>
          <w:rFonts w:ascii="Courier New" w:hAnsi="Courier New" w:cs="Courier New"/>
          <w:sz w:val="24"/>
          <w:szCs w:val="24"/>
          <w:lang w:val="en-US"/>
        </w:rPr>
        <w:t>responses.SelectMany</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Question</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Version</w:t>
      </w:r>
      <w:proofErr w:type="spellEnd"/>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GetRepository</w:t>
      </w:r>
      <w:proofErr w:type="spellEnd"/>
      <w:r w:rsidRPr="00BB708F">
        <w:rPr>
          <w:rFonts w:ascii="Courier New" w:hAnsi="Courier New" w:cs="Courier New"/>
          <w:sz w:val="24"/>
          <w:szCs w:val="24"/>
          <w:lang w:val="en-US"/>
        </w:rPr>
        <w:t>&lt;Survey</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await</w:t>
      </w:r>
      <w:proofErr w:type="gram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SaveAsync</w:t>
      </w:r>
      <w:proofErr w:type="spell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id, </w:t>
      </w:r>
      <w:proofErr w:type="spellStart"/>
      <w:r w:rsidRPr="00BB708F">
        <w:rPr>
          <w:rFonts w:ascii="Courier New" w:hAnsi="Courier New" w:cs="Courier New"/>
          <w:sz w:val="24"/>
          <w:szCs w:val="24"/>
          <w:lang w:val="en-US"/>
        </w:rPr>
        <w:t>int</w:t>
      </w:r>
      <w:proofErr w:type="spellEnd"/>
      <w:r w:rsidRPr="00BB708F">
        <w:rPr>
          <w:rFonts w:ascii="Courier New" w:hAnsi="Courier New" w:cs="Courier New"/>
          <w:sz w:val="24"/>
          <w:szCs w:val="24"/>
          <w:lang w:val="en-US"/>
        </w:rPr>
        <w:t xml:space="preserve">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SurveyByIdAndVersionAsync</w:t>
      </w:r>
      <w:proofErr w:type="spell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Version</w:t>
      </w:r>
      <w:proofErr w:type="spell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proofErr w:type="gram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Async</w:t>
      </w:r>
      <w:proofErr w:type="spell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ublic</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includes = new Expression&lt;</w:t>
      </w:r>
      <w:proofErr w:type="spellStart"/>
      <w:r w:rsidRPr="00BB708F">
        <w:rPr>
          <w:rFonts w:ascii="Courier New" w:hAnsi="Courier New" w:cs="Courier New"/>
          <w:sz w:val="24"/>
          <w:szCs w:val="24"/>
          <w:lang w:val="en-US"/>
        </w:rPr>
        <w:t>Func</w:t>
      </w:r>
      <w:proofErr w:type="spellEnd"/>
      <w:r w:rsidRPr="00BB708F">
        <w:rPr>
          <w:rFonts w:ascii="Courier New" w:hAnsi="Courier New" w:cs="Courier New"/>
          <w:sz w:val="24"/>
          <w:szCs w:val="24"/>
          <w:lang w:val="en-US"/>
        </w:rPr>
        <w:t>&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s</w:t>
      </w:r>
      <w:proofErr w:type="gram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Author</w:t>
      </w:r>
      <w:proofErr w:type="spell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surveys = await _</w:t>
      </w:r>
      <w:proofErr w:type="spellStart"/>
      <w:r w:rsidRPr="00BB708F">
        <w:rPr>
          <w:rFonts w:ascii="Courier New" w:hAnsi="Courier New" w:cs="Courier New"/>
          <w:sz w:val="24"/>
          <w:szCs w:val="24"/>
          <w:lang w:val="en-US"/>
        </w:rPr>
        <w:t>uow.Surveys.GetAll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erviceResponse.CreateSuccessful(_mapper.Map&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private</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async</w:t>
      </w:r>
      <w:proofErr w:type="spellEnd"/>
      <w:r w:rsidRPr="00BB708F">
        <w:rPr>
          <w:rFonts w:ascii="Courier New" w:hAnsi="Courier New" w:cs="Courier New"/>
          <w:sz w:val="24"/>
          <w:szCs w:val="24"/>
          <w:lang w:val="en-US"/>
        </w:rPr>
        <w:t xml:space="preserve"> Task&lt;Survey&gt; </w:t>
      </w:r>
      <w:proofErr w:type="spell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user = await _</w:t>
      </w:r>
      <w:proofErr w:type="spellStart"/>
      <w:r w:rsidRPr="00BB708F">
        <w:rPr>
          <w:rFonts w:ascii="Courier New" w:hAnsi="Courier New" w:cs="Courier New"/>
          <w:sz w:val="24"/>
          <w:szCs w:val="24"/>
          <w:lang w:val="en-US"/>
        </w:rPr>
        <w:t>uow.Users.GetUserByEmail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 xml:space="preserve"> = </w:t>
      </w:r>
      <w:proofErr w:type="gramStart"/>
      <w:r w:rsidRPr="00BB708F">
        <w:rPr>
          <w:rFonts w:ascii="Courier New" w:hAnsi="Courier New" w:cs="Courier New"/>
          <w:sz w:val="24"/>
          <w:szCs w:val="24"/>
          <w:lang w:val="en-US"/>
        </w:rPr>
        <w:t>user ??</w:t>
      </w:r>
      <w:proofErr w:type="gramEnd"/>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version in </w:t>
      </w:r>
      <w:proofErr w:type="spellStart"/>
      <w:r w:rsidRPr="00BB708F">
        <w:rPr>
          <w:rFonts w:ascii="Courier New" w:hAnsi="Courier New" w:cs="Courier New"/>
          <w:sz w:val="24"/>
          <w:szCs w:val="24"/>
          <w:lang w:val="en-US"/>
        </w:rPr>
        <w:t>survey.Versions</w:t>
      </w:r>
      <w:proofErr w:type="spell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page in </w:t>
      </w:r>
      <w:proofErr w:type="spellStart"/>
      <w:r w:rsidRPr="00BB708F">
        <w:rPr>
          <w:rFonts w:ascii="Courier New" w:hAnsi="Courier New" w:cs="Courier New"/>
          <w:sz w:val="24"/>
          <w:szCs w:val="24"/>
          <w:lang w:val="en-US"/>
        </w:rPr>
        <w:t>version.Pages</w:t>
      </w:r>
      <w:proofErr w:type="spell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foreach</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r</w:t>
      </w:r>
      <w:proofErr w:type="spellEnd"/>
      <w:r w:rsidRPr="00BB708F">
        <w:rPr>
          <w:rFonts w:ascii="Courier New" w:hAnsi="Courier New" w:cs="Courier New"/>
          <w:sz w:val="24"/>
          <w:szCs w:val="24"/>
          <w:lang w:val="en-US"/>
        </w:rPr>
        <w:t xml:space="preserve"> question in </w:t>
      </w:r>
      <w:proofErr w:type="spellStart"/>
      <w:r w:rsidRPr="00BB708F">
        <w:rPr>
          <w:rFonts w:ascii="Courier New" w:hAnsi="Courier New" w:cs="Courier New"/>
          <w:sz w:val="24"/>
          <w:szCs w:val="24"/>
          <w:lang w:val="en-US"/>
        </w:rPr>
        <w:t>page.Questions</w:t>
      </w:r>
      <w:proofErr w:type="spell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um.TryParse</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QuestionTypes.FindByTypeAsync</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t</w:t>
      </w:r>
      <w:proofErr w:type="spellEnd"/>
      <w:r w:rsidRPr="00BB708F">
        <w:rPr>
          <w:rFonts w:ascii="Courier New" w:hAnsi="Courier New" w:cs="Courier New"/>
          <w:sz w:val="24"/>
          <w:szCs w:val="24"/>
          <w:lang w:val="en-US"/>
        </w:rPr>
        <w: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throw</w:t>
      </w:r>
      <w:proofErr w:type="gramEnd"/>
      <w:r w:rsidRPr="00BB708F">
        <w:rPr>
          <w:rFonts w:ascii="Courier New" w:hAnsi="Courier New" w:cs="Courier New"/>
          <w:sz w:val="24"/>
          <w:szCs w:val="24"/>
          <w:lang w:val="en-US"/>
        </w:rPr>
        <w:t xml:space="preserve">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var</w:t>
      </w:r>
      <w:proofErr w:type="spellEnd"/>
      <w:proofErr w:type="gramEnd"/>
      <w:r w:rsidRPr="00BB708F">
        <w:rPr>
          <w:rFonts w:ascii="Courier New" w:hAnsi="Courier New" w:cs="Courier New"/>
          <w:sz w:val="24"/>
          <w:szCs w:val="24"/>
          <w:lang w:val="en-US"/>
        </w:rPr>
        <w:t xml:space="preserve">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return</w:t>
      </w:r>
      <w:proofErr w:type="gramEnd"/>
      <w:r w:rsidRPr="00BB708F">
        <w:rPr>
          <w:rFonts w:ascii="Courier New" w:hAnsi="Courier New" w:cs="Courier New"/>
          <w:sz w:val="24"/>
          <w:szCs w:val="24"/>
          <w:lang w:val="en-US"/>
        </w:rPr>
        <w:t xml:space="preserve">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D24CD9" w:rsidRDefault="00BB708F" w:rsidP="00BB708F">
      <w:pPr>
        <w:pStyle w:val="a5"/>
        <w:rPr>
          <w:lang w:val="en-US"/>
        </w:rPr>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connect } from 'react-</w:t>
      </w:r>
      <w:proofErr w:type="spellStart"/>
      <w:r w:rsidRPr="004A11FF">
        <w:rPr>
          <w:rFonts w:ascii="Courier New" w:hAnsi="Courier New" w:cs="Courier New"/>
          <w:sz w:val="24"/>
          <w:szCs w:val="24"/>
          <w:lang w:val="en-US"/>
        </w:rPr>
        <w:t>redux</w:t>
      </w:r>
      <w:proofErr w:type="spellEnd"/>
      <w:r w:rsidRPr="004A11FF">
        <w:rPr>
          <w:rFonts w:ascii="Courier New" w:hAnsi="Courier New" w:cs="Courier New"/>
          <w:sz w:val="24"/>
          <w:szCs w:val="24"/>
          <w:lang w:val="en-US"/>
        </w:rPr>
        <w:t>';</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import</w:t>
      </w:r>
      <w:proofErr w:type="gramEnd"/>
      <w:r w:rsidRPr="004A11FF">
        <w:rPr>
          <w:rFonts w:ascii="Courier New" w:hAnsi="Courier New" w:cs="Courier New"/>
          <w:sz w:val="24"/>
          <w:szCs w:val="24"/>
          <w:lang w:val="en-US"/>
        </w:rPr>
        <w:t xml:space="preserve">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proofErr w:type="gramStart"/>
      <w:r w:rsidRPr="004A11FF">
        <w:rPr>
          <w:rFonts w:ascii="Courier New" w:hAnsi="Courier New" w:cs="Courier New"/>
          <w:sz w:val="24"/>
          <w:szCs w:val="24"/>
          <w:lang w:val="en-US"/>
        </w:rPr>
        <w:t>class</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ditor</w:t>
      </w:r>
      <w:proofErr w:type="gramEnd"/>
      <w:r w:rsidRPr="004A11FF">
        <w:rPr>
          <w:rFonts w:ascii="Courier New" w:hAnsi="Courier New" w:cs="Courier New"/>
          <w:sz w:val="24"/>
          <w:szCs w:val="24"/>
          <w:lang w:val="en-US"/>
        </w:rPr>
        <w:t>;</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onentWillMount</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r w:rsidRPr="004A11FF">
        <w:rPr>
          <w:rFonts w:ascii="Courier New" w:hAnsi="Courier New" w:cs="Courier New"/>
          <w:sz w:val="24"/>
          <w:szCs w:val="24"/>
          <w:lang w:val="en-US"/>
        </w:rPr>
        <w:t>this.props.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get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onentDidMount</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nerateValidJSON</w:t>
      </w:r>
      <w:proofErr w:type="spellEnd"/>
      <w:proofErr w:type="gram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JSONEditorTab</w:t>
      </w:r>
      <w:proofErr w:type="spellEnd"/>
      <w:proofErr w:type="gram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estSurveyTab</w:t>
      </w:r>
      <w:proofErr w:type="spellEnd"/>
      <w:proofErr w:type="gram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EmbededSurveyTab</w:t>
      </w:r>
      <w:proofErr w:type="spellEnd"/>
      <w:proofErr w:type="gram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ranslationTab</w:t>
      </w:r>
      <w:proofErr w:type="spellEnd"/>
      <w:proofErr w:type="gram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opertyGrid</w:t>
      </w:r>
      <w:proofErr w:type="spellEnd"/>
      <w:proofErr w:type="gram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AutoSave</w:t>
      </w:r>
      <w:proofErr w:type="spellEnd"/>
      <w:proofErr w:type="gram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RTL</w:t>
      </w:r>
      <w:proofErr w:type="spellEnd"/>
      <w:proofErr w:type="gram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agesToolbox</w:t>
      </w:r>
      <w:proofErr w:type="spellEnd"/>
      <w:proofErr w:type="gram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TabsInElementEditor</w:t>
      </w:r>
      <w:proofErr w:type="spellEnd"/>
      <w:proofErr w:type="gram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State</w:t>
      </w:r>
      <w:proofErr w:type="spellEnd"/>
      <w:proofErr w:type="gram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va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ylesManager</w:t>
      </w:r>
      <w:proofErr w:type="spell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emeColor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 new </w:t>
      </w:r>
      <w:proofErr w:type="spellStart"/>
      <w:proofErr w:type="gram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roofErr w:type="gramEnd"/>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EditorContainer</w:t>
      </w:r>
      <w:proofErr w:type="spellEnd"/>
      <w:proofErr w:type="gram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proofErr w:type="gramStart"/>
      <w:r w:rsidRPr="004A11FF">
        <w:rPr>
          <w:rFonts w:ascii="Courier New" w:hAnsi="Courier New" w:cs="Courier New"/>
          <w:sz w:val="24"/>
          <w:szCs w:val="24"/>
          <w:lang w:val="en-US"/>
        </w:rPr>
        <w:t>editorOptions</w:t>
      </w:r>
      <w:proofErr w:type="spellEnd"/>
      <w:proofErr w:type="gram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witch(</w:t>
      </w:r>
      <w:proofErr w:type="spellStart"/>
      <w:proofErr w:type="gramEnd"/>
      <w:r w:rsidRPr="004A11FF">
        <w:rPr>
          <w:rFonts w:ascii="Courier New" w:hAnsi="Courier New" w:cs="Courier New"/>
          <w:sz w:val="24"/>
          <w:szCs w:val="24"/>
          <w:lang w:val="en-US"/>
        </w:rPr>
        <w:t>opt.propertyName</w:t>
      </w:r>
      <w:proofErr w:type="spell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ase</w:t>
      </w:r>
      <w:proofErr w:type="gramEnd"/>
      <w:r w:rsidRPr="004A11FF">
        <w:rPr>
          <w:rFonts w:ascii="Courier New" w:hAnsi="Courier New" w:cs="Courier New"/>
          <w:sz w:val="24"/>
          <w:szCs w:val="24"/>
          <w:lang w:val="en-US"/>
        </w:rPr>
        <w:t xml:space="preserv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break</w:t>
      </w:r>
      <w:proofErr w:type="gramEnd"/>
      <w:r w:rsidRPr="004A11FF">
        <w:rPr>
          <w:rFonts w:ascii="Courier New" w:hAnsi="Courier New" w:cs="Courier New"/>
          <w:sz w:val="24"/>
          <w:szCs w:val="24"/>
          <w:lang w:val="en-US"/>
        </w:rPr>
        <w:t>;</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default</w:t>
      </w:r>
      <w:proofErr w:type="gramEnd"/>
      <w:r w:rsidRPr="004A11FF">
        <w:rPr>
          <w:rFonts w:ascii="Courier New" w:hAnsi="Courier New" w:cs="Courier New"/>
          <w:sz w:val="24"/>
          <w:szCs w:val="24"/>
          <w:lang w:val="en-US"/>
        </w:rPr>
        <w: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break</w:t>
      </w:r>
      <w:proofErr w:type="gramEnd"/>
      <w:r w:rsidRPr="004A11FF">
        <w:rPr>
          <w:rFonts w:ascii="Courier New" w:hAnsi="Courier New" w:cs="Courier New"/>
          <w:sz w:val="24"/>
          <w:szCs w:val="24"/>
          <w:lang w:val="en-US"/>
        </w:rPr>
        <w:t>;</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w:t>
      </w:r>
      <w:proofErr w:type="spell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nCanShowProperty</w:t>
      </w:r>
      <w:proofErr w:type="spell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obj.getType</w:t>
      </w:r>
      <w:proofErr w:type="spell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title</w:t>
      </w:r>
      <w:proofErr w:type="gramEnd"/>
      <w:r w:rsidRPr="004A11FF">
        <w:rPr>
          <w:rFonts w:ascii="Courier New" w:hAnsi="Courier New" w:cs="Courier New"/>
          <w:sz w:val="24"/>
          <w:szCs w:val="24"/>
          <w:lang w:val="en-US"/>
        </w:rPr>
        <w:t>',</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ocale</w:t>
      </w:r>
      <w:proofErr w:type="gramEnd"/>
      <w:r w:rsidRPr="004A11FF">
        <w:rPr>
          <w:rFonts w:ascii="Courier New" w:hAnsi="Courier New" w:cs="Courier New"/>
          <w:sz w:val="24"/>
          <w:szCs w:val="24"/>
          <w:lang w:val="en-US"/>
        </w:rPr>
        <w:t>',</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ageNumbers</w:t>
      </w:r>
      <w:proofErr w:type="spellEnd"/>
      <w:proofErr w:type="gram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agePrevText</w:t>
      </w:r>
      <w:proofErr w:type="spellEnd"/>
      <w:proofErr w:type="gram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ageNextText</w:t>
      </w:r>
      <w:proofErr w:type="spellEnd"/>
      <w:proofErr w:type="gram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leteText</w:t>
      </w:r>
      <w:proofErr w:type="spellEnd"/>
      <w:proofErr w:type="gram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tartSurveyText</w:t>
      </w:r>
      <w:proofErr w:type="spellEnd"/>
      <w:proofErr w:type="gram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NavigationButtons</w:t>
      </w:r>
      <w:proofErr w:type="spellEnd"/>
      <w:proofErr w:type="gram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evButton</w:t>
      </w:r>
      <w:proofErr w:type="spellEnd"/>
      <w:proofErr w:type="gram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firstPageIsStarted</w:t>
      </w:r>
      <w:proofErr w:type="spellEnd"/>
      <w:proofErr w:type="gram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CompletedPage</w:t>
      </w:r>
      <w:proofErr w:type="spellEnd"/>
      <w:proofErr w:type="gram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completedHtml</w:t>
      </w:r>
      <w:proofErr w:type="spellEnd"/>
      <w:proofErr w:type="gram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maxTimeToFinish</w:t>
      </w:r>
      <w:proofErr w:type="spellEnd"/>
      <w:proofErr w:type="gram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maxTimeToFinishPage</w:t>
      </w:r>
      <w:proofErr w:type="spellEnd"/>
      <w:proofErr w:type="gram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imerPanel</w:t>
      </w:r>
      <w:proofErr w:type="spellEnd"/>
      <w:proofErr w:type="gram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TimerPanelMode</w:t>
      </w:r>
      <w:proofErr w:type="spellEnd"/>
      <w:proofErr w:type="gram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oNextPageAutomatic</w:t>
      </w:r>
      <w:proofErr w:type="spellEnd"/>
      <w:proofErr w:type="gram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ProgressBar</w:t>
      </w:r>
      <w:proofErr w:type="spellEnd"/>
      <w:proofErr w:type="gram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isSinglePage</w:t>
      </w:r>
      <w:proofErr w:type="spellEnd"/>
      <w:proofErr w:type="gram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TitleLocation</w:t>
      </w:r>
      <w:proofErr w:type="spellEnd"/>
      <w:proofErr w:type="gram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requiredText</w:t>
      </w:r>
      <w:proofErr w:type="spellEnd"/>
      <w:proofErr w:type="gram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howQuestionNumbers</w:t>
      </w:r>
      <w:proofErr w:type="spellEnd"/>
      <w:proofErr w:type="gram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ErrorLocation</w:t>
      </w:r>
      <w:proofErr w:type="spellEnd"/>
      <w:proofErr w:type="gram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questionsOrder</w:t>
      </w:r>
      <w:proofErr w:type="spellEnd"/>
      <w:proofErr w:type="gram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triggers</w:t>
      </w:r>
      <w:proofErr w:type="gramEnd"/>
      <w:r w:rsidRPr="004A11FF">
        <w:rPr>
          <w:rFonts w:ascii="Courier New" w:hAnsi="Courier New" w:cs="Courier New"/>
          <w:sz w:val="24"/>
          <w:szCs w:val="24"/>
          <w:lang w:val="en-US"/>
        </w:rPr>
        <w:t>',</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vd_commercial_container</w:t>
      </w:r>
      <w:proofErr w:type="spellEnd"/>
      <w:r w:rsidRPr="004A11FF">
        <w:rPr>
          <w:rFonts w:ascii="Courier New" w:hAnsi="Courier New" w:cs="Courier New"/>
          <w:sz w:val="24"/>
          <w:szCs w:val="24"/>
          <w:lang w:val="en-US"/>
        </w:rPr>
        <w:t>').</w:t>
      </w:r>
      <w:proofErr w:type="gramStart"/>
      <w:r w:rsidRPr="004A11FF">
        <w:rPr>
          <w:rFonts w:ascii="Courier New" w:hAnsi="Courier New" w:cs="Courier New"/>
          <w:sz w:val="24"/>
          <w:szCs w:val="24"/>
          <w:lang w:val="en-US"/>
        </w:rPr>
        <w:t>remove(</w:t>
      </w:r>
      <w:proofErr w:type="gramEnd"/>
      <w:r w:rsidRPr="004A11FF">
        <w:rPr>
          <w:rFonts w:ascii="Courier New" w:hAnsi="Courier New" w:cs="Courier New"/>
          <w:sz w:val="24"/>
          <w:szCs w:val="24"/>
          <w:lang w:val="en-US"/>
        </w:rPr>
        <w:t>);</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this.editor</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turn</w:t>
      </w:r>
      <w:proofErr w:type="gramEnd"/>
      <w:r w:rsidRPr="004A11FF">
        <w:rPr>
          <w:rFonts w:ascii="Courier New" w:hAnsi="Courier New" w:cs="Courier New"/>
          <w:sz w:val="24"/>
          <w:szCs w:val="24"/>
          <w:lang w:val="en-US"/>
        </w:rPr>
        <w:t xml:space="preserve">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aveMySurvey</w:t>
      </w:r>
      <w:proofErr w:type="spellEnd"/>
      <w:proofErr w:type="gram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survey.pages</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author</w:t>
      </w:r>
      <w:proofErr w:type="spell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props.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let</w:t>
      </w:r>
      <w:proofErr w:type="gramEnd"/>
      <w:r w:rsidRPr="004A11FF">
        <w:rPr>
          <w:rFonts w:ascii="Courier New" w:hAnsi="Courier New" w:cs="Courier New"/>
          <w:sz w:val="24"/>
          <w:szCs w:val="24"/>
          <w:lang w:val="en-US"/>
        </w:rPr>
        <w:t xml:space="preserve"> s = </w:t>
      </w:r>
      <w:proofErr w:type="spellStart"/>
      <w:r w:rsidRPr="004A11FF">
        <w:rPr>
          <w:rFonts w:ascii="Courier New" w:hAnsi="Courier New" w:cs="Courier New"/>
          <w:sz w:val="24"/>
          <w:szCs w:val="24"/>
          <w:lang w:val="en-US"/>
        </w:rPr>
        <w:t>this.prepareSurveyToSend</w:t>
      </w:r>
      <w:proofErr w:type="spell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pushSurveyRequest</w:t>
      </w:r>
      <w:proofErr w:type="spellEnd"/>
      <w:r w:rsidRPr="004A11FF">
        <w:rPr>
          <w:rFonts w:ascii="Courier New" w:hAnsi="Courier New" w:cs="Courier New"/>
          <w:sz w:val="24"/>
          <w:szCs w:val="24"/>
          <w:lang w:val="en-US"/>
        </w:rPr>
        <w:t>(</w:t>
      </w:r>
      <w:proofErr w:type="spellStart"/>
      <w:proofErr w:type="gramEnd"/>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repareAfterLoad</w:t>
      </w:r>
      <w:proofErr w:type="spellEnd"/>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repareSurveyToSend</w:t>
      </w:r>
      <w:proofErr w:type="spellEnd"/>
      <w:proofErr w:type="gram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con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proofErr w:type="gramStart"/>
      <w:r w:rsidRPr="004A11FF">
        <w:rPr>
          <w:rFonts w:ascii="Courier New" w:hAnsi="Courier New" w:cs="Courier New"/>
          <w:sz w:val="24"/>
          <w:szCs w:val="24"/>
          <w:lang w:val="en-US"/>
        </w:rPr>
        <w:t>export</w:t>
      </w:r>
      <w:proofErr w:type="gramEnd"/>
      <w:r w:rsidRPr="004A11FF">
        <w:rPr>
          <w:rFonts w:ascii="Courier New" w:hAnsi="Courier New" w:cs="Courier New"/>
          <w:sz w:val="24"/>
          <w:szCs w:val="24"/>
          <w:lang w:val="en-US"/>
        </w:rPr>
        <w:t xml:space="preserve"> default connect(</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4"/>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18A997" w14:textId="77777777" w:rsidR="00183A7C" w:rsidRDefault="00183A7C" w:rsidP="000509F5">
      <w:r>
        <w:separator/>
      </w:r>
    </w:p>
  </w:endnote>
  <w:endnote w:type="continuationSeparator" w:id="0">
    <w:p w14:paraId="0E7CC18B" w14:textId="77777777" w:rsidR="00183A7C" w:rsidRDefault="00183A7C"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B61F06" w:rsidRDefault="00B61F06">
        <w:pPr>
          <w:pStyle w:val="ab"/>
          <w:jc w:val="right"/>
        </w:pPr>
        <w:r>
          <w:fldChar w:fldCharType="begin"/>
        </w:r>
        <w:r>
          <w:instrText>PAGE   \* MERGEFORMAT</w:instrText>
        </w:r>
        <w:r>
          <w:fldChar w:fldCharType="separate"/>
        </w:r>
        <w:r w:rsidR="001E0C9E">
          <w:rPr>
            <w:noProof/>
          </w:rPr>
          <w:t>34</w:t>
        </w:r>
        <w:r>
          <w:fldChar w:fldCharType="end"/>
        </w:r>
      </w:p>
    </w:sdtContent>
  </w:sdt>
  <w:p w14:paraId="291E9FDB" w14:textId="77777777" w:rsidR="00B61F06" w:rsidRDefault="00B61F06">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E31F7D" w14:textId="77777777" w:rsidR="00183A7C" w:rsidRDefault="00183A7C" w:rsidP="000509F5">
      <w:r>
        <w:separator/>
      </w:r>
    </w:p>
  </w:footnote>
  <w:footnote w:type="continuationSeparator" w:id="0">
    <w:p w14:paraId="42B25515" w14:textId="77777777" w:rsidR="00183A7C" w:rsidRDefault="00183A7C"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11BC018D"/>
    <w:multiLevelType w:val="hybridMultilevel"/>
    <w:tmpl w:val="355C751A"/>
    <w:lvl w:ilvl="0" w:tplc="55204504">
      <w:start w:val="1"/>
      <w:numFmt w:val="bullet"/>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E4A766E"/>
    <w:multiLevelType w:val="hybridMultilevel"/>
    <w:tmpl w:val="780830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55B67995"/>
    <w:multiLevelType w:val="hybridMultilevel"/>
    <w:tmpl w:val="3CC00C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9"/>
  </w:num>
  <w:num w:numId="3">
    <w:abstractNumId w:val="13"/>
  </w:num>
  <w:num w:numId="4">
    <w:abstractNumId w:val="4"/>
  </w:num>
  <w:num w:numId="5">
    <w:abstractNumId w:val="8"/>
  </w:num>
  <w:num w:numId="6">
    <w:abstractNumId w:val="12"/>
  </w:num>
  <w:num w:numId="7">
    <w:abstractNumId w:val="6"/>
  </w:num>
  <w:num w:numId="8">
    <w:abstractNumId w:val="3"/>
  </w:num>
  <w:num w:numId="9">
    <w:abstractNumId w:val="10"/>
  </w:num>
  <w:num w:numId="10">
    <w:abstractNumId w:val="7"/>
  </w:num>
  <w:num w:numId="11">
    <w:abstractNumId w:val="5"/>
  </w:num>
  <w:num w:numId="12">
    <w:abstractNumId w:val="12"/>
  </w:num>
  <w:num w:numId="13">
    <w:abstractNumId w:val="12"/>
  </w:num>
  <w:num w:numId="14">
    <w:abstractNumId w:val="12"/>
  </w:num>
  <w:num w:numId="15">
    <w:abstractNumId w:val="12"/>
  </w:num>
  <w:num w:numId="16">
    <w:abstractNumId w:val="12"/>
  </w:num>
  <w:num w:numId="17">
    <w:abstractNumId w:val="11"/>
  </w:num>
  <w:num w:numId="18">
    <w:abstractNumId w:val="2"/>
  </w:num>
  <w:num w:numId="19">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220E"/>
    <w:rsid w:val="0001421A"/>
    <w:rsid w:val="00020786"/>
    <w:rsid w:val="00021F57"/>
    <w:rsid w:val="0002319E"/>
    <w:rsid w:val="00023F90"/>
    <w:rsid w:val="000242A8"/>
    <w:rsid w:val="000250F2"/>
    <w:rsid w:val="00027F35"/>
    <w:rsid w:val="0003448A"/>
    <w:rsid w:val="00035F68"/>
    <w:rsid w:val="00036010"/>
    <w:rsid w:val="00040D17"/>
    <w:rsid w:val="00044D96"/>
    <w:rsid w:val="00046410"/>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92407"/>
    <w:rsid w:val="000A0032"/>
    <w:rsid w:val="000A0A61"/>
    <w:rsid w:val="000A1F11"/>
    <w:rsid w:val="000A3597"/>
    <w:rsid w:val="000A57D8"/>
    <w:rsid w:val="000B2260"/>
    <w:rsid w:val="000B283D"/>
    <w:rsid w:val="000B3430"/>
    <w:rsid w:val="000B39D2"/>
    <w:rsid w:val="000B3F3A"/>
    <w:rsid w:val="000C1AD4"/>
    <w:rsid w:val="000C4F6E"/>
    <w:rsid w:val="000D52BB"/>
    <w:rsid w:val="000E026F"/>
    <w:rsid w:val="000E35AB"/>
    <w:rsid w:val="000E4831"/>
    <w:rsid w:val="000F1004"/>
    <w:rsid w:val="000F2A7C"/>
    <w:rsid w:val="000F3978"/>
    <w:rsid w:val="000F4590"/>
    <w:rsid w:val="000F4ADA"/>
    <w:rsid w:val="000F4F22"/>
    <w:rsid w:val="00114BB7"/>
    <w:rsid w:val="001215D2"/>
    <w:rsid w:val="00126FB0"/>
    <w:rsid w:val="00127F43"/>
    <w:rsid w:val="00132264"/>
    <w:rsid w:val="00133F3A"/>
    <w:rsid w:val="00141277"/>
    <w:rsid w:val="00143F07"/>
    <w:rsid w:val="00157C24"/>
    <w:rsid w:val="00161D58"/>
    <w:rsid w:val="0017017D"/>
    <w:rsid w:val="00172F00"/>
    <w:rsid w:val="001821F0"/>
    <w:rsid w:val="00183A7C"/>
    <w:rsid w:val="00190640"/>
    <w:rsid w:val="0019264B"/>
    <w:rsid w:val="0019591A"/>
    <w:rsid w:val="00195CF8"/>
    <w:rsid w:val="00197996"/>
    <w:rsid w:val="001A4C26"/>
    <w:rsid w:val="001A6B0F"/>
    <w:rsid w:val="001B0840"/>
    <w:rsid w:val="001B0B9A"/>
    <w:rsid w:val="001B1AF0"/>
    <w:rsid w:val="001B3684"/>
    <w:rsid w:val="001D1D52"/>
    <w:rsid w:val="001D3D97"/>
    <w:rsid w:val="001D7A03"/>
    <w:rsid w:val="001E0C9E"/>
    <w:rsid w:val="001E29C0"/>
    <w:rsid w:val="001E793A"/>
    <w:rsid w:val="001F4D75"/>
    <w:rsid w:val="001F7E17"/>
    <w:rsid w:val="001F7F74"/>
    <w:rsid w:val="00204F9D"/>
    <w:rsid w:val="00216E9D"/>
    <w:rsid w:val="002171A1"/>
    <w:rsid w:val="00224B3D"/>
    <w:rsid w:val="002308C7"/>
    <w:rsid w:val="00230C21"/>
    <w:rsid w:val="00233EE5"/>
    <w:rsid w:val="002345EE"/>
    <w:rsid w:val="00235215"/>
    <w:rsid w:val="002413F4"/>
    <w:rsid w:val="00242915"/>
    <w:rsid w:val="002444C4"/>
    <w:rsid w:val="00245DD9"/>
    <w:rsid w:val="00246CDC"/>
    <w:rsid w:val="00250942"/>
    <w:rsid w:val="00253D51"/>
    <w:rsid w:val="002559C6"/>
    <w:rsid w:val="00260D81"/>
    <w:rsid w:val="00265059"/>
    <w:rsid w:val="0027672F"/>
    <w:rsid w:val="002809BC"/>
    <w:rsid w:val="00281EE6"/>
    <w:rsid w:val="002825EF"/>
    <w:rsid w:val="00283F12"/>
    <w:rsid w:val="00295375"/>
    <w:rsid w:val="00295638"/>
    <w:rsid w:val="00295DE6"/>
    <w:rsid w:val="00295FCA"/>
    <w:rsid w:val="002A663E"/>
    <w:rsid w:val="002C0C36"/>
    <w:rsid w:val="002C16AA"/>
    <w:rsid w:val="002C2575"/>
    <w:rsid w:val="002C43B3"/>
    <w:rsid w:val="002C4BAE"/>
    <w:rsid w:val="002D564E"/>
    <w:rsid w:val="002D62EE"/>
    <w:rsid w:val="002E13A9"/>
    <w:rsid w:val="002E4F76"/>
    <w:rsid w:val="002F45E9"/>
    <w:rsid w:val="002F470E"/>
    <w:rsid w:val="0030418C"/>
    <w:rsid w:val="0030526B"/>
    <w:rsid w:val="003138B8"/>
    <w:rsid w:val="00314764"/>
    <w:rsid w:val="00320243"/>
    <w:rsid w:val="00321B29"/>
    <w:rsid w:val="003255B5"/>
    <w:rsid w:val="003337DC"/>
    <w:rsid w:val="003348C6"/>
    <w:rsid w:val="003363AE"/>
    <w:rsid w:val="003505D4"/>
    <w:rsid w:val="003533F2"/>
    <w:rsid w:val="0035404D"/>
    <w:rsid w:val="00354FE1"/>
    <w:rsid w:val="00357B61"/>
    <w:rsid w:val="00361C80"/>
    <w:rsid w:val="00364E82"/>
    <w:rsid w:val="003710E5"/>
    <w:rsid w:val="00372819"/>
    <w:rsid w:val="00376859"/>
    <w:rsid w:val="00376FCF"/>
    <w:rsid w:val="003806F8"/>
    <w:rsid w:val="00390709"/>
    <w:rsid w:val="003949FA"/>
    <w:rsid w:val="0039597C"/>
    <w:rsid w:val="00395F96"/>
    <w:rsid w:val="00396F22"/>
    <w:rsid w:val="00396FCA"/>
    <w:rsid w:val="003A1453"/>
    <w:rsid w:val="003A2574"/>
    <w:rsid w:val="003A2D00"/>
    <w:rsid w:val="003A3A53"/>
    <w:rsid w:val="003A4421"/>
    <w:rsid w:val="003B0D97"/>
    <w:rsid w:val="003B1716"/>
    <w:rsid w:val="003B18B8"/>
    <w:rsid w:val="003B3E2A"/>
    <w:rsid w:val="003B41B1"/>
    <w:rsid w:val="003B6B51"/>
    <w:rsid w:val="003B75FB"/>
    <w:rsid w:val="003C1573"/>
    <w:rsid w:val="003C64E1"/>
    <w:rsid w:val="003C6A08"/>
    <w:rsid w:val="003D344E"/>
    <w:rsid w:val="003D401D"/>
    <w:rsid w:val="003E1742"/>
    <w:rsid w:val="003F06F5"/>
    <w:rsid w:val="003F53B7"/>
    <w:rsid w:val="003F5F61"/>
    <w:rsid w:val="00401D75"/>
    <w:rsid w:val="00403D14"/>
    <w:rsid w:val="00403D7B"/>
    <w:rsid w:val="00412946"/>
    <w:rsid w:val="004144C7"/>
    <w:rsid w:val="00414C3E"/>
    <w:rsid w:val="00416536"/>
    <w:rsid w:val="00416EB4"/>
    <w:rsid w:val="00420557"/>
    <w:rsid w:val="0042672A"/>
    <w:rsid w:val="00447CB2"/>
    <w:rsid w:val="004511EA"/>
    <w:rsid w:val="004540B9"/>
    <w:rsid w:val="00454866"/>
    <w:rsid w:val="0045561E"/>
    <w:rsid w:val="004558FF"/>
    <w:rsid w:val="00461AED"/>
    <w:rsid w:val="0046214D"/>
    <w:rsid w:val="00462AB4"/>
    <w:rsid w:val="00471471"/>
    <w:rsid w:val="00471BF8"/>
    <w:rsid w:val="00473FBA"/>
    <w:rsid w:val="00474F80"/>
    <w:rsid w:val="00485AFB"/>
    <w:rsid w:val="00493A8D"/>
    <w:rsid w:val="00495A26"/>
    <w:rsid w:val="004A11FF"/>
    <w:rsid w:val="004B4D50"/>
    <w:rsid w:val="004B4DF7"/>
    <w:rsid w:val="004C1A28"/>
    <w:rsid w:val="004C7125"/>
    <w:rsid w:val="004E1260"/>
    <w:rsid w:val="004F1254"/>
    <w:rsid w:val="004F1706"/>
    <w:rsid w:val="004F5591"/>
    <w:rsid w:val="00502760"/>
    <w:rsid w:val="0051343E"/>
    <w:rsid w:val="00514708"/>
    <w:rsid w:val="00514AE4"/>
    <w:rsid w:val="00515BD4"/>
    <w:rsid w:val="00520AFE"/>
    <w:rsid w:val="005223FD"/>
    <w:rsid w:val="00524F37"/>
    <w:rsid w:val="005404B1"/>
    <w:rsid w:val="0054337A"/>
    <w:rsid w:val="00551F3A"/>
    <w:rsid w:val="00554496"/>
    <w:rsid w:val="005562C7"/>
    <w:rsid w:val="005568A4"/>
    <w:rsid w:val="00564177"/>
    <w:rsid w:val="00565677"/>
    <w:rsid w:val="005729E4"/>
    <w:rsid w:val="005819A7"/>
    <w:rsid w:val="00582138"/>
    <w:rsid w:val="0058413A"/>
    <w:rsid w:val="00584171"/>
    <w:rsid w:val="00584E10"/>
    <w:rsid w:val="00584F70"/>
    <w:rsid w:val="00594DEE"/>
    <w:rsid w:val="005959E2"/>
    <w:rsid w:val="005A0406"/>
    <w:rsid w:val="005B0A6F"/>
    <w:rsid w:val="005B1507"/>
    <w:rsid w:val="005B1EA4"/>
    <w:rsid w:val="005C16E2"/>
    <w:rsid w:val="005D27F4"/>
    <w:rsid w:val="005E0952"/>
    <w:rsid w:val="005E29F2"/>
    <w:rsid w:val="005E3C3C"/>
    <w:rsid w:val="005E65CD"/>
    <w:rsid w:val="00603447"/>
    <w:rsid w:val="00621D01"/>
    <w:rsid w:val="0062270B"/>
    <w:rsid w:val="00625307"/>
    <w:rsid w:val="006311CB"/>
    <w:rsid w:val="0063157C"/>
    <w:rsid w:val="00640753"/>
    <w:rsid w:val="00640931"/>
    <w:rsid w:val="00641ABB"/>
    <w:rsid w:val="00642489"/>
    <w:rsid w:val="006428B6"/>
    <w:rsid w:val="00644F7B"/>
    <w:rsid w:val="00647799"/>
    <w:rsid w:val="00650335"/>
    <w:rsid w:val="006544D5"/>
    <w:rsid w:val="00655276"/>
    <w:rsid w:val="006556AC"/>
    <w:rsid w:val="00662ACA"/>
    <w:rsid w:val="00664CEE"/>
    <w:rsid w:val="00665166"/>
    <w:rsid w:val="00670A45"/>
    <w:rsid w:val="00673803"/>
    <w:rsid w:val="00673C61"/>
    <w:rsid w:val="006754B7"/>
    <w:rsid w:val="0067594F"/>
    <w:rsid w:val="00675C32"/>
    <w:rsid w:val="0067680E"/>
    <w:rsid w:val="0068134C"/>
    <w:rsid w:val="00682861"/>
    <w:rsid w:val="00682BB6"/>
    <w:rsid w:val="00683343"/>
    <w:rsid w:val="006836FB"/>
    <w:rsid w:val="00693736"/>
    <w:rsid w:val="00695AF3"/>
    <w:rsid w:val="00696A35"/>
    <w:rsid w:val="006A4F04"/>
    <w:rsid w:val="006B0F60"/>
    <w:rsid w:val="006B2F53"/>
    <w:rsid w:val="006B2F83"/>
    <w:rsid w:val="006B63AD"/>
    <w:rsid w:val="006C087C"/>
    <w:rsid w:val="006C3BD0"/>
    <w:rsid w:val="006C6011"/>
    <w:rsid w:val="006D1634"/>
    <w:rsid w:val="006D1878"/>
    <w:rsid w:val="006D2D23"/>
    <w:rsid w:val="006D7722"/>
    <w:rsid w:val="006E077B"/>
    <w:rsid w:val="006E200D"/>
    <w:rsid w:val="006E27AA"/>
    <w:rsid w:val="006E2B90"/>
    <w:rsid w:val="006E562B"/>
    <w:rsid w:val="006F0E3B"/>
    <w:rsid w:val="00702EF5"/>
    <w:rsid w:val="007157CA"/>
    <w:rsid w:val="00716315"/>
    <w:rsid w:val="00716649"/>
    <w:rsid w:val="00717410"/>
    <w:rsid w:val="00723018"/>
    <w:rsid w:val="007237A1"/>
    <w:rsid w:val="007246AB"/>
    <w:rsid w:val="007248CE"/>
    <w:rsid w:val="007351BC"/>
    <w:rsid w:val="00737484"/>
    <w:rsid w:val="00744DE3"/>
    <w:rsid w:val="0075093F"/>
    <w:rsid w:val="00754225"/>
    <w:rsid w:val="007562A8"/>
    <w:rsid w:val="00760C35"/>
    <w:rsid w:val="007615E6"/>
    <w:rsid w:val="00762044"/>
    <w:rsid w:val="007638CA"/>
    <w:rsid w:val="00764AD5"/>
    <w:rsid w:val="00765D58"/>
    <w:rsid w:val="00767A87"/>
    <w:rsid w:val="00774F9A"/>
    <w:rsid w:val="0077649A"/>
    <w:rsid w:val="0078180E"/>
    <w:rsid w:val="00781E78"/>
    <w:rsid w:val="00793C61"/>
    <w:rsid w:val="007A1429"/>
    <w:rsid w:val="007A44D0"/>
    <w:rsid w:val="007A71FA"/>
    <w:rsid w:val="007B2A84"/>
    <w:rsid w:val="007B63FE"/>
    <w:rsid w:val="007C6277"/>
    <w:rsid w:val="007C6D55"/>
    <w:rsid w:val="007D3ADB"/>
    <w:rsid w:val="007D5472"/>
    <w:rsid w:val="007D7C02"/>
    <w:rsid w:val="007E21E4"/>
    <w:rsid w:val="007E2400"/>
    <w:rsid w:val="007E5D85"/>
    <w:rsid w:val="007F5CDF"/>
    <w:rsid w:val="007F6C57"/>
    <w:rsid w:val="007F7102"/>
    <w:rsid w:val="00803759"/>
    <w:rsid w:val="008042D4"/>
    <w:rsid w:val="00812C3C"/>
    <w:rsid w:val="00814052"/>
    <w:rsid w:val="00837C3D"/>
    <w:rsid w:val="008426F9"/>
    <w:rsid w:val="0085160A"/>
    <w:rsid w:val="00853712"/>
    <w:rsid w:val="0085498B"/>
    <w:rsid w:val="00855950"/>
    <w:rsid w:val="00861ECA"/>
    <w:rsid w:val="0086577B"/>
    <w:rsid w:val="0087215F"/>
    <w:rsid w:val="00882453"/>
    <w:rsid w:val="0088247B"/>
    <w:rsid w:val="00886ACF"/>
    <w:rsid w:val="00887438"/>
    <w:rsid w:val="00893FFC"/>
    <w:rsid w:val="008A0BD9"/>
    <w:rsid w:val="008A1030"/>
    <w:rsid w:val="008A7E9B"/>
    <w:rsid w:val="008B22F5"/>
    <w:rsid w:val="008B272E"/>
    <w:rsid w:val="008C0E55"/>
    <w:rsid w:val="008C12AD"/>
    <w:rsid w:val="008C1EED"/>
    <w:rsid w:val="008C3FBD"/>
    <w:rsid w:val="008C633A"/>
    <w:rsid w:val="008D5DEF"/>
    <w:rsid w:val="008F4533"/>
    <w:rsid w:val="008F6E97"/>
    <w:rsid w:val="00904E33"/>
    <w:rsid w:val="00906EBE"/>
    <w:rsid w:val="009171DC"/>
    <w:rsid w:val="00917D0F"/>
    <w:rsid w:val="00923708"/>
    <w:rsid w:val="00926210"/>
    <w:rsid w:val="009312D0"/>
    <w:rsid w:val="0093364C"/>
    <w:rsid w:val="0093402C"/>
    <w:rsid w:val="0093519F"/>
    <w:rsid w:val="00941A56"/>
    <w:rsid w:val="00954327"/>
    <w:rsid w:val="00962489"/>
    <w:rsid w:val="00963DC4"/>
    <w:rsid w:val="00965D65"/>
    <w:rsid w:val="00974A11"/>
    <w:rsid w:val="009765DF"/>
    <w:rsid w:val="009904EB"/>
    <w:rsid w:val="009911D1"/>
    <w:rsid w:val="00994354"/>
    <w:rsid w:val="009972EF"/>
    <w:rsid w:val="009A2EFB"/>
    <w:rsid w:val="009B4410"/>
    <w:rsid w:val="009B52A8"/>
    <w:rsid w:val="009B6577"/>
    <w:rsid w:val="009C43DC"/>
    <w:rsid w:val="009D153D"/>
    <w:rsid w:val="009D23F4"/>
    <w:rsid w:val="009E0427"/>
    <w:rsid w:val="009E1C7E"/>
    <w:rsid w:val="009F4302"/>
    <w:rsid w:val="009F4E70"/>
    <w:rsid w:val="009F7452"/>
    <w:rsid w:val="00A12008"/>
    <w:rsid w:val="00A1290F"/>
    <w:rsid w:val="00A13F19"/>
    <w:rsid w:val="00A3153B"/>
    <w:rsid w:val="00A33FCA"/>
    <w:rsid w:val="00A365A3"/>
    <w:rsid w:val="00A503A6"/>
    <w:rsid w:val="00A55456"/>
    <w:rsid w:val="00A56181"/>
    <w:rsid w:val="00A57E36"/>
    <w:rsid w:val="00A6537E"/>
    <w:rsid w:val="00A83086"/>
    <w:rsid w:val="00A85BC5"/>
    <w:rsid w:val="00A85CB3"/>
    <w:rsid w:val="00A86A32"/>
    <w:rsid w:val="00A91427"/>
    <w:rsid w:val="00A934D0"/>
    <w:rsid w:val="00A962A5"/>
    <w:rsid w:val="00A97B64"/>
    <w:rsid w:val="00AA2619"/>
    <w:rsid w:val="00AA7249"/>
    <w:rsid w:val="00AA73D4"/>
    <w:rsid w:val="00AB7399"/>
    <w:rsid w:val="00AC142F"/>
    <w:rsid w:val="00AC28CD"/>
    <w:rsid w:val="00AD510C"/>
    <w:rsid w:val="00AD7DD8"/>
    <w:rsid w:val="00AE2C87"/>
    <w:rsid w:val="00AE5155"/>
    <w:rsid w:val="00AE7D29"/>
    <w:rsid w:val="00AF0206"/>
    <w:rsid w:val="00AF096E"/>
    <w:rsid w:val="00AF2D40"/>
    <w:rsid w:val="00AF3EE1"/>
    <w:rsid w:val="00AF4712"/>
    <w:rsid w:val="00AF56CE"/>
    <w:rsid w:val="00B0242C"/>
    <w:rsid w:val="00B10E7E"/>
    <w:rsid w:val="00B2251E"/>
    <w:rsid w:val="00B254B5"/>
    <w:rsid w:val="00B268E8"/>
    <w:rsid w:val="00B271A3"/>
    <w:rsid w:val="00B30FFC"/>
    <w:rsid w:val="00B3254F"/>
    <w:rsid w:val="00B3401C"/>
    <w:rsid w:val="00B43AC4"/>
    <w:rsid w:val="00B479C8"/>
    <w:rsid w:val="00B47B86"/>
    <w:rsid w:val="00B50C07"/>
    <w:rsid w:val="00B56AD2"/>
    <w:rsid w:val="00B61F06"/>
    <w:rsid w:val="00B67885"/>
    <w:rsid w:val="00B81293"/>
    <w:rsid w:val="00B834BC"/>
    <w:rsid w:val="00B8415E"/>
    <w:rsid w:val="00B90F45"/>
    <w:rsid w:val="00B92994"/>
    <w:rsid w:val="00B93940"/>
    <w:rsid w:val="00B93997"/>
    <w:rsid w:val="00B9656F"/>
    <w:rsid w:val="00BA09D0"/>
    <w:rsid w:val="00BA2161"/>
    <w:rsid w:val="00BA66B9"/>
    <w:rsid w:val="00BB2DEB"/>
    <w:rsid w:val="00BB44C7"/>
    <w:rsid w:val="00BB708F"/>
    <w:rsid w:val="00BB77C2"/>
    <w:rsid w:val="00BD0501"/>
    <w:rsid w:val="00BD079B"/>
    <w:rsid w:val="00BD1DA7"/>
    <w:rsid w:val="00BD409C"/>
    <w:rsid w:val="00BD4EE8"/>
    <w:rsid w:val="00BD4F99"/>
    <w:rsid w:val="00BD51F2"/>
    <w:rsid w:val="00BE1472"/>
    <w:rsid w:val="00BF090B"/>
    <w:rsid w:val="00BF4C79"/>
    <w:rsid w:val="00BF6DEF"/>
    <w:rsid w:val="00C02B17"/>
    <w:rsid w:val="00C02B2F"/>
    <w:rsid w:val="00C065FE"/>
    <w:rsid w:val="00C11900"/>
    <w:rsid w:val="00C1388E"/>
    <w:rsid w:val="00C1647F"/>
    <w:rsid w:val="00C27172"/>
    <w:rsid w:val="00C334D7"/>
    <w:rsid w:val="00C3362F"/>
    <w:rsid w:val="00C415EA"/>
    <w:rsid w:val="00C43DCA"/>
    <w:rsid w:val="00C46FC3"/>
    <w:rsid w:val="00C4700D"/>
    <w:rsid w:val="00C55E62"/>
    <w:rsid w:val="00C62B5F"/>
    <w:rsid w:val="00C631D9"/>
    <w:rsid w:val="00C63FA3"/>
    <w:rsid w:val="00C63FC4"/>
    <w:rsid w:val="00C728AA"/>
    <w:rsid w:val="00C730C4"/>
    <w:rsid w:val="00C7500E"/>
    <w:rsid w:val="00C771F9"/>
    <w:rsid w:val="00C8290D"/>
    <w:rsid w:val="00C84BDE"/>
    <w:rsid w:val="00C95EE2"/>
    <w:rsid w:val="00C972BA"/>
    <w:rsid w:val="00CA2B20"/>
    <w:rsid w:val="00CA2B86"/>
    <w:rsid w:val="00CA6BFE"/>
    <w:rsid w:val="00CB05FD"/>
    <w:rsid w:val="00CB0C50"/>
    <w:rsid w:val="00CB39ED"/>
    <w:rsid w:val="00CC0C45"/>
    <w:rsid w:val="00CC3CFA"/>
    <w:rsid w:val="00CD1313"/>
    <w:rsid w:val="00CD3BC7"/>
    <w:rsid w:val="00CD5C7F"/>
    <w:rsid w:val="00CD7127"/>
    <w:rsid w:val="00CE3717"/>
    <w:rsid w:val="00CE3B5F"/>
    <w:rsid w:val="00CF00CC"/>
    <w:rsid w:val="00CF425F"/>
    <w:rsid w:val="00CF47A7"/>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679E"/>
    <w:rsid w:val="00D56E91"/>
    <w:rsid w:val="00D62E29"/>
    <w:rsid w:val="00D71B5F"/>
    <w:rsid w:val="00D83B99"/>
    <w:rsid w:val="00D9300E"/>
    <w:rsid w:val="00DA1808"/>
    <w:rsid w:val="00DA2852"/>
    <w:rsid w:val="00DA2EC4"/>
    <w:rsid w:val="00DA4C76"/>
    <w:rsid w:val="00DB0FCD"/>
    <w:rsid w:val="00DB3B26"/>
    <w:rsid w:val="00DB50C1"/>
    <w:rsid w:val="00DB6568"/>
    <w:rsid w:val="00DC5201"/>
    <w:rsid w:val="00DD2A21"/>
    <w:rsid w:val="00DD49D1"/>
    <w:rsid w:val="00DD4C84"/>
    <w:rsid w:val="00DD53A2"/>
    <w:rsid w:val="00E014FD"/>
    <w:rsid w:val="00E02B55"/>
    <w:rsid w:val="00E03AEB"/>
    <w:rsid w:val="00E30C57"/>
    <w:rsid w:val="00E314B6"/>
    <w:rsid w:val="00E326A5"/>
    <w:rsid w:val="00E33E5B"/>
    <w:rsid w:val="00E36E45"/>
    <w:rsid w:val="00E43F28"/>
    <w:rsid w:val="00E53447"/>
    <w:rsid w:val="00E650C0"/>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F38A7"/>
    <w:rsid w:val="00EF4552"/>
    <w:rsid w:val="00F04CCB"/>
    <w:rsid w:val="00F11C75"/>
    <w:rsid w:val="00F14D78"/>
    <w:rsid w:val="00F15D1E"/>
    <w:rsid w:val="00F20385"/>
    <w:rsid w:val="00F22C8A"/>
    <w:rsid w:val="00F250C8"/>
    <w:rsid w:val="00F25ACC"/>
    <w:rsid w:val="00F25EC8"/>
    <w:rsid w:val="00F279E3"/>
    <w:rsid w:val="00F334D7"/>
    <w:rsid w:val="00F400DE"/>
    <w:rsid w:val="00F5067C"/>
    <w:rsid w:val="00F51792"/>
    <w:rsid w:val="00F65B4D"/>
    <w:rsid w:val="00F66C9A"/>
    <w:rsid w:val="00F67740"/>
    <w:rsid w:val="00F677B3"/>
    <w:rsid w:val="00F76643"/>
    <w:rsid w:val="00F811D1"/>
    <w:rsid w:val="00F83174"/>
    <w:rsid w:val="00F87BF2"/>
    <w:rsid w:val="00F97D54"/>
    <w:rsid w:val="00FA0B35"/>
    <w:rsid w:val="00FA0BA9"/>
    <w:rsid w:val="00FA50CD"/>
    <w:rsid w:val="00FC06B9"/>
    <w:rsid w:val="00FD05DD"/>
    <w:rsid w:val="00FD3066"/>
    <w:rsid w:val="00FD38F2"/>
    <w:rsid w:val="00FD74B4"/>
    <w:rsid w:val="00FD7B4A"/>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2">
    <w:name w:val="annotation reference"/>
    <w:basedOn w:val="a2"/>
    <w:uiPriority w:val="99"/>
    <w:semiHidden/>
    <w:unhideWhenUsed/>
    <w:rsid w:val="009B4410"/>
    <w:rPr>
      <w:sz w:val="16"/>
      <w:szCs w:val="16"/>
    </w:rPr>
  </w:style>
  <w:style w:type="paragraph" w:styleId="aff3">
    <w:name w:val="annotation text"/>
    <w:basedOn w:val="a1"/>
    <w:link w:val="aff4"/>
    <w:uiPriority w:val="99"/>
    <w:semiHidden/>
    <w:unhideWhenUsed/>
    <w:rsid w:val="009B4410"/>
    <w:rPr>
      <w:sz w:val="20"/>
    </w:rPr>
  </w:style>
  <w:style w:type="character" w:customStyle="1" w:styleId="aff4">
    <w:name w:val="Текст примечания Знак"/>
    <w:basedOn w:val="a2"/>
    <w:link w:val="aff3"/>
    <w:uiPriority w:val="99"/>
    <w:semiHidden/>
    <w:rsid w:val="009B4410"/>
    <w:rPr>
      <w:rFonts w:ascii="Times New Roman" w:eastAsia="Times New Roman" w:hAnsi="Times New Roman" w:cs="Times New Roman"/>
      <w:sz w:val="20"/>
      <w:szCs w:val="20"/>
      <w:lang w:eastAsia="ru-RU"/>
    </w:rPr>
  </w:style>
  <w:style w:type="paragraph" w:styleId="aff5">
    <w:name w:val="annotation subject"/>
    <w:basedOn w:val="aff3"/>
    <w:next w:val="aff3"/>
    <w:link w:val="aff6"/>
    <w:uiPriority w:val="99"/>
    <w:semiHidden/>
    <w:unhideWhenUsed/>
    <w:rsid w:val="009B4410"/>
    <w:rPr>
      <w:b/>
      <w:bCs/>
    </w:rPr>
  </w:style>
  <w:style w:type="character" w:customStyle="1" w:styleId="aff6">
    <w:name w:val="Тема примечания Знак"/>
    <w:basedOn w:val="aff4"/>
    <w:link w:val="aff5"/>
    <w:uiPriority w:val="99"/>
    <w:semiHidden/>
    <w:rsid w:val="009B4410"/>
    <w:rPr>
      <w:rFonts w:ascii="Times New Roman" w:eastAsia="Times New Roman" w:hAnsi="Times New Roman" w:cs="Times New Roman"/>
      <w:b/>
      <w:bCs/>
      <w:sz w:val="20"/>
      <w:szCs w:val="20"/>
      <w:lang w:eastAsia="ru-RU"/>
    </w:rPr>
  </w:style>
  <w:style w:type="paragraph" w:styleId="aff7">
    <w:name w:val="List Paragraph"/>
    <w:basedOn w:val="a1"/>
    <w:uiPriority w:val="34"/>
    <w:qFormat/>
    <w:rsid w:val="00BF4C7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3.vsdx"/><Relationship Id="rId39" Type="http://schemas.openxmlformats.org/officeDocument/2006/relationships/image" Target="media/image28.png"/><Relationship Id="rId21" Type="http://schemas.openxmlformats.org/officeDocument/2006/relationships/image" Target="media/image14.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package" Target="embeddings/_________Microsoft_Visio2.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www.frolov-lib.ru/" TargetMode="Externa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C1342-758D-4D53-9D14-6DC5A64F7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6</TotalTime>
  <Pages>97</Pages>
  <Words>21808</Words>
  <Characters>124312</Characters>
  <Application>Microsoft Office Word</Application>
  <DocSecurity>0</DocSecurity>
  <Lines>1035</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63</cp:revision>
  <cp:lastPrinted>2019-05-26T08:32:00Z</cp:lastPrinted>
  <dcterms:created xsi:type="dcterms:W3CDTF">2021-04-06T18:11:00Z</dcterms:created>
  <dcterms:modified xsi:type="dcterms:W3CDTF">2021-04-14T08:01:00Z</dcterms:modified>
</cp:coreProperties>
</file>